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8F5F7D">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9B569E">
        <w:rPr>
          <w:noProof/>
          <w:szCs w:val="24"/>
        </w:rPr>
        <w:t>June 26,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6F206B" w:rsidRDefault="006F206B" w:rsidP="001955FB">
      <w:pPr>
        <w:autoSpaceDE w:val="0"/>
        <w:autoSpaceDN w:val="0"/>
        <w:adjustRightInd w:val="0"/>
        <w:spacing w:after="0"/>
        <w:jc w:val="left"/>
        <w:rPr>
          <w:i/>
        </w:rPr>
      </w:pPr>
    </w:p>
    <w:p w:rsidR="001955FB" w:rsidRDefault="001955FB" w:rsidP="001955FB">
      <w:pPr>
        <w:autoSpaceDE w:val="0"/>
        <w:autoSpaceDN w:val="0"/>
        <w:adjustRightInd w:val="0"/>
        <w:spacing w:after="0"/>
        <w:jc w:val="left"/>
      </w:pPr>
      <w:proofErr w:type="spellStart"/>
      <w:r w:rsidRPr="001955FB">
        <w:t>Micro</w:t>
      </w:r>
      <w:r w:rsidR="00117ADD">
        <w:t>SD</w:t>
      </w:r>
      <w:r w:rsidRPr="001955FB">
        <w:t>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w:t>
      </w:r>
      <w:r w:rsidR="00117ADD">
        <w:t>with an</w:t>
      </w:r>
      <w:r w:rsidRPr="001955FB">
        <w:t xml:space="preserve"> FGPA and has been developed with the Altera </w:t>
      </w:r>
      <w:proofErr w:type="spellStart"/>
      <w:r w:rsidRPr="001955FB">
        <w:t>toolchain</w:t>
      </w:r>
      <w:proofErr w:type="spellEnd"/>
      <w:r w:rsidR="00117ADD">
        <w:t xml:space="preserve">. Development utilized a Cyclone V FPGA. </w:t>
      </w:r>
    </w:p>
    <w:p w:rsidR="00117ADD" w:rsidRDefault="00117ADD" w:rsidP="001955FB">
      <w:pPr>
        <w:autoSpaceDE w:val="0"/>
        <w:autoSpaceDN w:val="0"/>
        <w:adjustRightInd w:val="0"/>
        <w:spacing w:after="0"/>
        <w:jc w:val="left"/>
      </w:pPr>
    </w:p>
    <w:p w:rsidR="00117ADD" w:rsidRDefault="00B5777B" w:rsidP="001955FB">
      <w:pPr>
        <w:autoSpaceDE w:val="0"/>
        <w:autoSpaceDN w:val="0"/>
        <w:adjustRightInd w:val="0"/>
        <w:spacing w:after="0"/>
        <w:jc w:val="left"/>
      </w:pPr>
      <w:proofErr w:type="spellStart"/>
      <w:r>
        <w:t>M</w:t>
      </w:r>
      <w:r w:rsidR="00117ADD">
        <w:t>icroSD_controller</w:t>
      </w:r>
      <w:proofErr w:type="spellEnd"/>
      <w:r w:rsidR="00117ADD">
        <w:t xml:space="preserve"> accepts data from the host and writes that data to </w:t>
      </w:r>
      <w:r>
        <w:t>an</w:t>
      </w:r>
      <w:r w:rsidR="00117ADD">
        <w:t xml:space="preserve"> attached SD card. The user does not need knowledge of the SD card protocol as this is wrapped in abstraction. The user only needs to clock data to the component appropriately and the data will be readable off the SD card. The </w:t>
      </w:r>
      <w:proofErr w:type="spellStart"/>
      <w:r w:rsidR="00117ADD">
        <w:t>microSD_controller</w:t>
      </w:r>
      <w:proofErr w:type="spellEnd"/>
      <w:r w:rsidR="00117ADD">
        <w:t xml:space="preserve"> was written specifically for a data logging application where an FPGA was the center of the platform.</w:t>
      </w:r>
    </w:p>
    <w:p w:rsidR="00FE3638" w:rsidRDefault="00FE3638" w:rsidP="001955FB">
      <w:pPr>
        <w:autoSpaceDE w:val="0"/>
        <w:autoSpaceDN w:val="0"/>
        <w:adjustRightInd w:val="0"/>
        <w:spacing w:after="0"/>
        <w:jc w:val="left"/>
      </w:pPr>
    </w:p>
    <w:p w:rsidR="00FE3638" w:rsidRPr="00FE3638" w:rsidRDefault="00FE3638" w:rsidP="001955FB">
      <w:pPr>
        <w:autoSpaceDE w:val="0"/>
        <w:autoSpaceDN w:val="0"/>
        <w:adjustRightInd w:val="0"/>
        <w:spacing w:after="0"/>
        <w:jc w:val="left"/>
        <w:rPr>
          <w:bCs/>
        </w:rPr>
      </w:pPr>
      <w:r w:rsidRPr="00FE3638">
        <w:rPr>
          <w:bCs/>
        </w:rPr>
        <w:t>Through use of this component the user can dump blocks data to the SD card beginning at a desired address. The user will notify the card how much data the host will send to the SD card. The component will indicat</w:t>
      </w:r>
      <w:r>
        <w:rPr>
          <w:bCs/>
        </w:rPr>
        <w:t>e to the host success on write.</w:t>
      </w:r>
    </w:p>
    <w:p w:rsidR="00117ADD" w:rsidRDefault="00117ADD" w:rsidP="001955FB">
      <w:pPr>
        <w:autoSpaceDE w:val="0"/>
        <w:autoSpaceDN w:val="0"/>
        <w:adjustRightInd w:val="0"/>
        <w:spacing w:after="0"/>
        <w:jc w:val="left"/>
      </w:pPr>
    </w:p>
    <w:p w:rsidR="00117ADD" w:rsidRPr="00117ADD" w:rsidRDefault="00117ADD"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The compon</w:t>
      </w:r>
      <w:r>
        <w:rPr>
          <w:bCs/>
        </w:rPr>
        <w:t>ent strictly dumps data onto an</w:t>
      </w:r>
      <w:r w:rsidRPr="001955FB">
        <w:rPr>
          <w:bCs/>
        </w:rPr>
        <w:t xml:space="preserve"> attached </w:t>
      </w:r>
      <w:r>
        <w:rPr>
          <w:bCs/>
        </w:rPr>
        <w:t>SD</w:t>
      </w:r>
      <w:r w:rsidRPr="001955FB">
        <w:rPr>
          <w:bCs/>
        </w:rPr>
        <w:t xml:space="preserve"> card in a linear fashion from a presented start address. Data presented to the component will show up on the card. </w:t>
      </w:r>
    </w:p>
    <w:p w:rsidR="001955FB" w:rsidRPr="001955FB" w:rsidRDefault="001955FB" w:rsidP="001955FB">
      <w:pPr>
        <w:autoSpaceDE w:val="0"/>
        <w:autoSpaceDN w:val="0"/>
        <w:adjustRightInd w:val="0"/>
        <w:spacing w:after="0"/>
        <w:jc w:val="left"/>
        <w:rPr>
          <w:bCs/>
        </w:rPr>
      </w:pPr>
    </w:p>
    <w:p w:rsidR="00F94C24" w:rsidRDefault="00F94C24" w:rsidP="001955FB">
      <w:pPr>
        <w:autoSpaceDE w:val="0"/>
        <w:autoSpaceDN w:val="0"/>
        <w:adjustRightInd w:val="0"/>
        <w:spacing w:after="0"/>
        <w:jc w:val="left"/>
        <w:rPr>
          <w:bCs/>
        </w:rPr>
      </w:pPr>
    </w:p>
    <w:p w:rsidR="00F94C24" w:rsidRPr="00954DB6" w:rsidRDefault="008234ED" w:rsidP="001955FB">
      <w:pPr>
        <w:autoSpaceDE w:val="0"/>
        <w:autoSpaceDN w:val="0"/>
        <w:adjustRightInd w:val="0"/>
        <w:spacing w:after="0"/>
        <w:jc w:val="left"/>
        <w:rPr>
          <w:b/>
          <w:bCs/>
        </w:rPr>
      </w:pPr>
      <w:r>
        <w:rPr>
          <w:b/>
          <w:bCs/>
        </w:rPr>
        <w:t>SD Card Intro</w:t>
      </w:r>
    </w:p>
    <w:p w:rsidR="00954DB6" w:rsidRDefault="00954DB6" w:rsidP="001955FB">
      <w:pPr>
        <w:autoSpaceDE w:val="0"/>
        <w:autoSpaceDN w:val="0"/>
        <w:adjustRightInd w:val="0"/>
        <w:spacing w:after="0"/>
        <w:jc w:val="left"/>
        <w:rPr>
          <w:bCs/>
        </w:rPr>
      </w:pPr>
    </w:p>
    <w:p w:rsidR="00954DB6" w:rsidRDefault="00954DB6" w:rsidP="001955FB">
      <w:pPr>
        <w:autoSpaceDE w:val="0"/>
        <w:autoSpaceDN w:val="0"/>
        <w:adjustRightInd w:val="0"/>
        <w:spacing w:after="0"/>
        <w:jc w:val="left"/>
        <w:rPr>
          <w:bCs/>
        </w:rPr>
      </w:pPr>
      <w:r>
        <w:rPr>
          <w:bCs/>
        </w:rPr>
        <w:t xml:space="preserve">The SD card has 8 </w:t>
      </w:r>
      <w:r w:rsidR="002760D7">
        <w:rPr>
          <w:bCs/>
        </w:rPr>
        <w:t>physical connections</w:t>
      </w:r>
      <w:r>
        <w:rPr>
          <w:bCs/>
        </w:rPr>
        <w:t xml:space="preserve"> of interest. The card must receive </w:t>
      </w:r>
      <w:r w:rsidR="00B5777B">
        <w:rPr>
          <w:bCs/>
        </w:rPr>
        <w:t xml:space="preserve">3.3V </w:t>
      </w:r>
      <w:r>
        <w:rPr>
          <w:bCs/>
        </w:rPr>
        <w:t xml:space="preserve">power and ground. The card must also communicate with the host. SD card communication is done through a custom command response protocol defined by the SD Group in the SD Specifications document. The lines which are involved in communications are the clock, command, and data lines. The clock line provides a clock to the SD card which is used to time command and response alignment as well as clock the card’s own </w:t>
      </w:r>
      <w:r w:rsidR="002760D7">
        <w:rPr>
          <w:bCs/>
        </w:rPr>
        <w:t>internal logic</w:t>
      </w:r>
      <w:r>
        <w:rPr>
          <w:bCs/>
        </w:rPr>
        <w:t>. The command line is a bidirection</w:t>
      </w:r>
      <w:r w:rsidR="002760D7">
        <w:rPr>
          <w:bCs/>
        </w:rPr>
        <w:t>al line. It handles all command</w:t>
      </w:r>
      <w:r>
        <w:rPr>
          <w:bCs/>
        </w:rPr>
        <w:t xml:space="preserve"> and response transfers.</w:t>
      </w:r>
      <w:r w:rsidR="002760D7">
        <w:rPr>
          <w:bCs/>
        </w:rPr>
        <w:t xml:space="preserve"> Commands handle aspects such as requesting a write, read or erase.</w:t>
      </w:r>
      <w:r>
        <w:rPr>
          <w:bCs/>
        </w:rPr>
        <w:t xml:space="preserve"> It is not involved in any data movement however. All data bits flow over the data bidirectional data lines. </w:t>
      </w:r>
      <w:r w:rsidR="002760D7">
        <w:rPr>
          <w:bCs/>
        </w:rPr>
        <w:t xml:space="preserve">There are four data lines. </w:t>
      </w:r>
      <w:r>
        <w:rPr>
          <w:bCs/>
        </w:rPr>
        <w:t xml:space="preserve">The lines are often referred to as </w:t>
      </w:r>
      <w:proofErr w:type="spellStart"/>
      <w:r>
        <w:rPr>
          <w:bCs/>
        </w:rPr>
        <w:t>clk</w:t>
      </w:r>
      <w:proofErr w:type="spellEnd"/>
      <w:r>
        <w:rPr>
          <w:bCs/>
        </w:rPr>
        <w:t xml:space="preserve">, </w:t>
      </w:r>
      <w:proofErr w:type="spellStart"/>
      <w:r>
        <w:rPr>
          <w:bCs/>
        </w:rPr>
        <w:t>cmd</w:t>
      </w:r>
      <w:proofErr w:type="spellEnd"/>
      <w:r>
        <w:rPr>
          <w:bCs/>
        </w:rPr>
        <w:t xml:space="preserve">, and dat0 through dat3. Data flows in parallel over the four data lines </w:t>
      </w:r>
      <w:r w:rsidR="00B5777B">
        <w:rPr>
          <w:bCs/>
        </w:rPr>
        <w:t>bi-directionally</w:t>
      </w:r>
      <w:r>
        <w:rPr>
          <w:bCs/>
        </w:rPr>
        <w:t xml:space="preserve"> in the case of reading or writing. </w:t>
      </w:r>
    </w:p>
    <w:p w:rsidR="002760D7" w:rsidRDefault="002760D7" w:rsidP="001955FB">
      <w:pPr>
        <w:autoSpaceDE w:val="0"/>
        <w:autoSpaceDN w:val="0"/>
        <w:adjustRightInd w:val="0"/>
        <w:spacing w:after="0"/>
        <w:jc w:val="left"/>
        <w:rPr>
          <w:bCs/>
        </w:rPr>
      </w:pPr>
    </w:p>
    <w:p w:rsidR="002760D7" w:rsidRDefault="002760D7" w:rsidP="001955FB">
      <w:pPr>
        <w:autoSpaceDE w:val="0"/>
        <w:autoSpaceDN w:val="0"/>
        <w:adjustRightInd w:val="0"/>
        <w:spacing w:after="0"/>
        <w:jc w:val="left"/>
        <w:rPr>
          <w:bCs/>
        </w:rPr>
      </w:pPr>
      <w:r>
        <w:rPr>
          <w:bCs/>
        </w:rPr>
        <w:t xml:space="preserve">Data is addressed and handled in blocks. A block is 512 bytes. </w:t>
      </w:r>
      <w:r w:rsidR="00117ADD">
        <w:rPr>
          <w:bCs/>
        </w:rPr>
        <w:t xml:space="preserve"> </w:t>
      </w:r>
      <w:r w:rsidR="00117ADD" w:rsidRPr="001955FB">
        <w:rPr>
          <w:bCs/>
        </w:rPr>
        <w:t xml:space="preserve">The </w:t>
      </w:r>
      <w:r w:rsidR="00117ADD">
        <w:rPr>
          <w:bCs/>
        </w:rPr>
        <w:t>SD</w:t>
      </w:r>
      <w:r w:rsidR="00117ADD" w:rsidRPr="001955FB">
        <w:rPr>
          <w:bCs/>
        </w:rPr>
        <w:t xml:space="preserve"> card uses blocks as the minimum amount of addressable data. Thus the user of the component sends data to the card in 512 byte chunks. </w:t>
      </w:r>
      <w:r>
        <w:rPr>
          <w:bCs/>
        </w:rPr>
        <w:t xml:space="preserve"> The SD Protocol consists of numerous commands designated by number. In this design the </w:t>
      </w:r>
      <w:proofErr w:type="spellStart"/>
      <w:r>
        <w:rPr>
          <w:bCs/>
        </w:rPr>
        <w:t>multiblock</w:t>
      </w:r>
      <w:proofErr w:type="spellEnd"/>
      <w:r>
        <w:rPr>
          <w:bCs/>
        </w:rPr>
        <w:t xml:space="preserve"> write command 25 is central to writing data to the card. </w:t>
      </w:r>
      <w:r w:rsidR="008234ED">
        <w:rPr>
          <w:bCs/>
        </w:rPr>
        <w:t xml:space="preserve">To write data to the card the component must send commands to the SD card over the command line appropriately, getting the card past initialization and into the appropriate state. Users of this component must only clock data to the component appropriately and the data will be written to the card. </w:t>
      </w:r>
    </w:p>
    <w:p w:rsidR="00DE0248" w:rsidRDefault="00DE0248" w:rsidP="00DE0248">
      <w:pPr>
        <w:autoSpaceDE w:val="0"/>
        <w:autoSpaceDN w:val="0"/>
        <w:adjustRightInd w:val="0"/>
        <w:spacing w:after="0"/>
        <w:jc w:val="left"/>
        <w:rPr>
          <w:bCs/>
        </w:rPr>
      </w:pPr>
    </w:p>
    <w:p w:rsidR="00DE0248" w:rsidRPr="001955FB" w:rsidRDefault="00DE0248" w:rsidP="00DE0248">
      <w:pPr>
        <w:autoSpaceDE w:val="0"/>
        <w:autoSpaceDN w:val="0"/>
        <w:adjustRightInd w:val="0"/>
        <w:spacing w:after="0"/>
        <w:jc w:val="left"/>
        <w:rPr>
          <w:bCs/>
        </w:rPr>
      </w:pPr>
      <w:r>
        <w:rPr>
          <w:bCs/>
        </w:rPr>
        <w:t xml:space="preserve">SD card communications can take many forms at many different speeds. The SD protocol allows up to </w:t>
      </w:r>
      <w:proofErr w:type="gramStart"/>
      <w:r>
        <w:rPr>
          <w:bCs/>
        </w:rPr>
        <w:t>208Mhz</w:t>
      </w:r>
      <w:proofErr w:type="gramEnd"/>
      <w:r>
        <w:rPr>
          <w:bCs/>
        </w:rPr>
        <w:t xml:space="preserve"> along with double data rate configurations. This evolution of the component </w:t>
      </w:r>
      <w:r>
        <w:rPr>
          <w:bCs/>
        </w:rPr>
        <w:lastRenderedPageBreak/>
        <w:t xml:space="preserve">targets a 50 </w:t>
      </w:r>
      <w:proofErr w:type="spellStart"/>
      <w:proofErr w:type="gramStart"/>
      <w:r>
        <w:rPr>
          <w:bCs/>
        </w:rPr>
        <w:t>Mhz</w:t>
      </w:r>
      <w:proofErr w:type="spellEnd"/>
      <w:proofErr w:type="gramEnd"/>
      <w:r>
        <w:rPr>
          <w:bCs/>
        </w:rPr>
        <w:t xml:space="preserve"> single data rate mode where all data lines are used and signaling occurs at 1.8V.  </w:t>
      </w:r>
      <w:r w:rsidRPr="001955FB">
        <w:rPr>
          <w:bCs/>
        </w:rPr>
        <w:t>The component</w:t>
      </w:r>
      <w:r>
        <w:rPr>
          <w:bCs/>
        </w:rPr>
        <w:t xml:space="preserve"> operates in 4 bit mode and at</w:t>
      </w:r>
      <w:r w:rsidRPr="001955FB">
        <w:rPr>
          <w:bCs/>
        </w:rPr>
        <w:t xml:space="preserve"> 1.8V signaling levels by default.  The 1.8V signaling l</w:t>
      </w:r>
      <w:r>
        <w:rPr>
          <w:bCs/>
        </w:rPr>
        <w:t>evel requires</w:t>
      </w:r>
      <w:r w:rsidRPr="001955FB">
        <w:rPr>
          <w:bCs/>
        </w:rPr>
        <w:t xml:space="preserve"> external circuitry detailed later. </w:t>
      </w:r>
    </w:p>
    <w:p w:rsidR="00DE0248" w:rsidRDefault="00DE0248" w:rsidP="001955FB">
      <w:pPr>
        <w:autoSpaceDE w:val="0"/>
        <w:autoSpaceDN w:val="0"/>
        <w:adjustRightInd w:val="0"/>
        <w:spacing w:after="0"/>
        <w:jc w:val="left"/>
        <w:rPr>
          <w:bCs/>
        </w:rPr>
      </w:pPr>
    </w:p>
    <w:p w:rsidR="00F94C24" w:rsidRDefault="00F94C24" w:rsidP="001955FB">
      <w:pPr>
        <w:autoSpaceDE w:val="0"/>
        <w:autoSpaceDN w:val="0"/>
        <w:adjustRightInd w:val="0"/>
        <w:spacing w:after="0"/>
        <w:jc w:val="left"/>
        <w:rPr>
          <w:bCs/>
        </w:rPr>
      </w:pPr>
    </w:p>
    <w:p w:rsidR="00F94C24" w:rsidRDefault="00F94C24" w:rsidP="001955FB">
      <w:pPr>
        <w:autoSpaceDE w:val="0"/>
        <w:autoSpaceDN w:val="0"/>
        <w:adjustRightInd w:val="0"/>
        <w:spacing w:after="0"/>
        <w:jc w:val="left"/>
        <w:rPr>
          <w:bCs/>
        </w:rPr>
      </w:pPr>
      <w:r>
        <w:rPr>
          <w:bCs/>
        </w:rPr>
        <w:tab/>
      </w:r>
      <w:r>
        <w:rPr>
          <w:bCs/>
        </w:rPr>
        <w:tab/>
      </w:r>
      <w:r>
        <w:rPr>
          <w:bCs/>
        </w:rPr>
        <w:tab/>
      </w:r>
      <w:r>
        <w:rPr>
          <w:bCs/>
        </w:rPr>
        <w:tab/>
      </w:r>
    </w:p>
    <w:p w:rsidR="001955FB" w:rsidRPr="00117ADD" w:rsidRDefault="00117ADD" w:rsidP="001955FB">
      <w:pPr>
        <w:spacing w:after="200" w:line="276" w:lineRule="auto"/>
        <w:jc w:val="left"/>
        <w:rPr>
          <w:bCs/>
        </w:rPr>
      </w:pPr>
      <w:r>
        <w:rPr>
          <w:bCs/>
        </w:rPr>
        <w:br w:type="page"/>
      </w:r>
      <w:r w:rsidR="001955FB" w:rsidRPr="001955FB">
        <w:rPr>
          <w:sz w:val="36"/>
          <w:szCs w:val="36"/>
        </w:rPr>
        <w:lastRenderedPageBreak/>
        <w:t>Architecture</w:t>
      </w:r>
    </w:p>
    <w:p w:rsidR="001955FB" w:rsidRPr="001955FB" w:rsidRDefault="00794EAB" w:rsidP="001955FB">
      <w:pPr>
        <w:spacing w:after="200" w:line="276" w:lineRule="auto"/>
        <w:jc w:val="left"/>
      </w:pPr>
      <w:r>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487.5pt" o:ole="">
            <v:imagedata r:id="rId7" o:title=""/>
          </v:shape>
          <o:OLEObject Type="Embed" ProgID="Visio.Drawing.11" ShapeID="_x0000_i1025" DrawAspect="Content" ObjectID="_1465292119" r:id="rId8"/>
        </w:object>
      </w:r>
    </w:p>
    <w:p w:rsidR="001955FB" w:rsidRPr="001955FB" w:rsidRDefault="001955FB" w:rsidP="001955FB">
      <w:pPr>
        <w:pStyle w:val="Caption"/>
        <w:jc w:val="left"/>
      </w:pPr>
      <w:r w:rsidRPr="001955FB">
        <w:t xml:space="preserve">Figure </w:t>
      </w:r>
      <w:r w:rsidR="009B569E">
        <w:fldChar w:fldCharType="begin"/>
      </w:r>
      <w:r w:rsidR="009B569E">
        <w:instrText xml:space="preserve"> SEQ Figure \* ARABIC </w:instrText>
      </w:r>
      <w:r w:rsidR="009B569E">
        <w:fldChar w:fldCharType="separate"/>
      </w:r>
      <w:r w:rsidR="009B569E">
        <w:rPr>
          <w:noProof/>
        </w:rPr>
        <w:t>1</w:t>
      </w:r>
      <w:r w:rsidR="009B569E">
        <w:rPr>
          <w:noProof/>
        </w:rPr>
        <w:fldChar w:fldCharType="end"/>
      </w:r>
      <w:r w:rsidR="00D15C4C">
        <w:t xml:space="preserve"> </w:t>
      </w:r>
      <w:proofErr w:type="spellStart"/>
      <w:r w:rsidR="00D15C4C">
        <w:t>microsd_controller</w:t>
      </w:r>
      <w:proofErr w:type="spellEnd"/>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F94C24" w:rsidP="001955FB">
      <w:pPr>
        <w:jc w:val="left"/>
      </w:pPr>
      <w:proofErr w:type="spellStart"/>
      <w:r>
        <w:t>Microsd_controller</w:t>
      </w:r>
      <w:proofErr w:type="spellEnd"/>
      <w:r>
        <w:t xml:space="preserve"> is the top level component the user will interact with. </w:t>
      </w:r>
      <w:proofErr w:type="gramStart"/>
      <w:r w:rsidR="001955FB" w:rsidRPr="001955FB">
        <w:t xml:space="preserve">This top component instantiates </w:t>
      </w:r>
      <w:proofErr w:type="spellStart"/>
      <w:r w:rsidR="001955FB" w:rsidRPr="001955FB">
        <w:t>microsd_controller_inner</w:t>
      </w:r>
      <w:proofErr w:type="spellEnd"/>
      <w:r w:rsidR="001955FB" w:rsidRPr="001955FB">
        <w:t>.</w:t>
      </w:r>
      <w:proofErr w:type="gramEnd"/>
      <w:r w:rsidR="001955FB" w:rsidRPr="001955FB">
        <w:t xml:space="preserve"> It also tri-states the </w:t>
      </w:r>
      <w:proofErr w:type="spellStart"/>
      <w:r w:rsidR="001955FB" w:rsidRPr="001955FB">
        <w:t>cmd</w:t>
      </w:r>
      <w:proofErr w:type="spellEnd"/>
      <w:r w:rsidR="001955FB" w:rsidRPr="001955FB">
        <w:t xml:space="preserve"> and data lines depending on the state of write enable signals coming from either </w:t>
      </w:r>
      <w:proofErr w:type="spellStart"/>
      <w:r w:rsidR="00AE008B">
        <w:t>m</w:t>
      </w:r>
      <w:r w:rsidR="00794EAB">
        <w:t>icrosd</w:t>
      </w:r>
      <w:r w:rsidR="001955FB" w:rsidRPr="001955FB">
        <w:t>_init</w:t>
      </w:r>
      <w:proofErr w:type="spellEnd"/>
      <w:r w:rsidR="001955FB" w:rsidRPr="001955FB">
        <w:t xml:space="preserve"> or </w:t>
      </w:r>
      <w:proofErr w:type="spellStart"/>
      <w:r w:rsidR="00AE008B">
        <w:t>m</w:t>
      </w:r>
      <w:r w:rsidR="00794EAB">
        <w:t>icrosd</w:t>
      </w:r>
      <w:r w:rsidR="001955FB" w:rsidRPr="001955FB">
        <w:t>_data</w:t>
      </w:r>
      <w:proofErr w:type="spellEnd"/>
      <w:r w:rsidR="001955FB" w:rsidRPr="001955FB">
        <w:t xml:space="preserve">. This level also handles the </w:t>
      </w:r>
      <w:proofErr w:type="spellStart"/>
      <w:r w:rsidR="00794EAB">
        <w:t>microsd</w:t>
      </w:r>
      <w:r w:rsidR="001955FB" w:rsidRPr="001955FB">
        <w:t>_data</w:t>
      </w:r>
      <w:proofErr w:type="spellEnd"/>
      <w:r w:rsidR="001955FB" w:rsidRPr="001955FB">
        <w:t xml:space="preserve"> core control</w:t>
      </w:r>
      <w:r w:rsidR="009A4DD0">
        <w:t xml:space="preserve"> in relation to the</w:t>
      </w:r>
      <w:r w:rsidR="001955FB" w:rsidRPr="001955FB">
        <w:t xml:space="preserve"> </w:t>
      </w:r>
      <w:r>
        <w:t xml:space="preserve">internal </w:t>
      </w:r>
      <w:r w:rsidR="001955FB" w:rsidRPr="001955FB">
        <w:t xml:space="preserve">data buffer. For example, if the buffer has data ready to be written, </w:t>
      </w:r>
      <w:proofErr w:type="spellStart"/>
      <w:r w:rsidR="00064EE1">
        <w:t>microsd_controller</w:t>
      </w:r>
      <w:proofErr w:type="spellEnd"/>
      <w:r w:rsidR="001955FB" w:rsidRPr="001955FB">
        <w:t xml:space="preserve"> engages </w:t>
      </w:r>
      <w:proofErr w:type="spellStart"/>
      <w:r w:rsidR="00794EAB">
        <w:t>microsd</w:t>
      </w:r>
      <w:r w:rsidR="001955FB" w:rsidRPr="001955FB">
        <w:t>_data</w:t>
      </w:r>
      <w:proofErr w:type="spellEnd"/>
      <w:r w:rsidR="001955FB" w:rsidRPr="001955FB">
        <w:t xml:space="preserve"> to write that data. </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lastRenderedPageBreak/>
        <w:t>Microsd_controller_inner</w:t>
      </w:r>
      <w:proofErr w:type="spellEnd"/>
    </w:p>
    <w:p w:rsidR="001955FB" w:rsidRPr="001955FB" w:rsidRDefault="001955FB" w:rsidP="001955FB">
      <w:pPr>
        <w:jc w:val="left"/>
      </w:pPr>
      <w:r w:rsidRPr="001955FB">
        <w:t>This inner component has two jobs. One is to create the 400</w:t>
      </w:r>
      <w:r w:rsidR="00064EE1">
        <w:t xml:space="preserve"> </w:t>
      </w:r>
      <w:r w:rsidRPr="001955FB">
        <w:t>k</w:t>
      </w:r>
      <w:r w:rsidR="00064EE1">
        <w:t>Hz</w:t>
      </w:r>
      <w:r w:rsidRPr="001955FB">
        <w:t xml:space="preserve"> initialization clock through a clock divider. </w:t>
      </w:r>
      <w:proofErr w:type="spellStart"/>
      <w:r w:rsidR="00F94C24">
        <w:t>Microsd_controller_inner</w:t>
      </w:r>
      <w:proofErr w:type="spellEnd"/>
      <w:r w:rsidR="00F94C24">
        <w:t xml:space="preserve"> also</w:t>
      </w:r>
      <w:r w:rsidR="009A4DD0">
        <w:t xml:space="preserve"> instantiate</w:t>
      </w:r>
      <w:r w:rsidR="00F94C24">
        <w:t>s</w:t>
      </w:r>
      <w:r w:rsidR="009A4DD0">
        <w:t xml:space="preserve"> the two lower</w:t>
      </w:r>
      <w:r w:rsidRPr="001955FB">
        <w:t xml:space="preserve"> components </w:t>
      </w:r>
      <w:proofErr w:type="spellStart"/>
      <w:r w:rsidR="00794EAB">
        <w:t>microsd</w:t>
      </w:r>
      <w:r w:rsidRPr="001955FB">
        <w:t>_data</w:t>
      </w:r>
      <w:proofErr w:type="spellEnd"/>
      <w:r w:rsidRPr="001955FB">
        <w:t xml:space="preserve"> and </w:t>
      </w:r>
      <w:proofErr w:type="spellStart"/>
      <w:r w:rsidR="00794EAB">
        <w:t>microsd</w:t>
      </w:r>
      <w:r w:rsidRPr="001955FB">
        <w:t>_init</w:t>
      </w:r>
      <w:proofErr w:type="spellEnd"/>
      <w:r w:rsidRPr="001955FB">
        <w:t xml:space="preserve"> </w:t>
      </w:r>
      <w:r w:rsidR="00064EE1">
        <w:t xml:space="preserve">and switches between them depending on if initialization has completed. </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00794EAB">
        <w:t>microsd</w:t>
      </w:r>
      <w:r w:rsidRPr="001955FB">
        <w:t>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 xml:space="preserve">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data</w:t>
      </w:r>
      <w:proofErr w:type="spellEnd"/>
      <w:r w:rsidR="001955FB"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t>
      </w:r>
      <w:r w:rsidR="00F37794">
        <w:t>data related communications with the SD card</w:t>
      </w:r>
      <w:r w:rsidRPr="001955FB">
        <w:t xml:space="preserve">.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w:t>
      </w:r>
      <w:r w:rsidR="00064EE1">
        <w:t>generates</w:t>
      </w:r>
      <w:r w:rsidR="001955FB" w:rsidRPr="001955FB">
        <w:t xml:space="preserve"> th</w:t>
      </w:r>
      <w:r w:rsidR="00F37794">
        <w:t>e</w:t>
      </w:r>
      <w:r w:rsidR="001955FB" w:rsidRPr="001955FB">
        <w:t xml:space="preserv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Pr>
          <w:rFonts w:ascii="Times New Roman" w:hAnsi="Times New Roman"/>
          <w:i w:val="0"/>
          <w:sz w:val="24"/>
          <w:szCs w:val="24"/>
        </w:rPr>
        <w:t>Microsd</w:t>
      </w:r>
      <w:r w:rsidR="001955FB" w:rsidRPr="001955FB">
        <w:rPr>
          <w:rFonts w:ascii="Times New Roman" w:hAnsi="Times New Roman"/>
          <w:i w:val="0"/>
          <w:sz w:val="24"/>
          <w:szCs w:val="24"/>
        </w:rPr>
        <w:t>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00794EAB">
        <w:t>microsd</w:t>
      </w:r>
      <w:r w:rsidRPr="001955FB">
        <w:t>_data</w:t>
      </w:r>
      <w:proofErr w:type="spellEnd"/>
      <w:r w:rsidRPr="001955FB">
        <w:t xml:space="preserve"> core takes its data </w:t>
      </w:r>
      <w:r w:rsidR="00F37794">
        <w:t xml:space="preserve">from </w:t>
      </w:r>
      <w:proofErr w:type="spellStart"/>
      <w:r w:rsidR="00F37794">
        <w:t>microsd_buffer</w:t>
      </w:r>
      <w:proofErr w:type="spellEnd"/>
      <w:r w:rsidRPr="001955FB">
        <w:t>. This buffer is expandable in size via top level generic.</w:t>
      </w:r>
      <w:r w:rsidR="00064EE1">
        <w:t xml:space="preserve"> The default size is 2048 bytes or 4 blocks.</w:t>
      </w:r>
      <w:r w:rsidRPr="001955FB">
        <w:t xml:space="preserve"> </w:t>
      </w:r>
      <w:r w:rsidR="00064EE1">
        <w:t>An Altera</w:t>
      </w:r>
      <w:r w:rsidRPr="001955FB">
        <w:t xml:space="preserve"> 2 port ram is used </w:t>
      </w:r>
      <w:r w:rsidR="00064EE1">
        <w:t xml:space="preserve">here. Level mark and read and write pointers track the buffer status. The component tracks the number of blocks that have moved through the buffer in relation to the number of blocks expected.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xml:space="preserve">. Users of other tools </w:t>
      </w:r>
      <w:r w:rsidR="00895F92">
        <w:t xml:space="preserve">chains should substitute this 2 </w:t>
      </w:r>
      <w:r w:rsidRPr="001955FB">
        <w:t xml:space="preserve">port ram with one from their own vendor. This is the only Altera specific code in </w:t>
      </w:r>
      <w:r w:rsidR="00F37794">
        <w:t xml:space="preserve">the core project. </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0" w:name="_Toc518887502"/>
      <w:bookmarkStart w:id="1" w:name="_Toc390953293"/>
      <w:r w:rsidRPr="001955FB">
        <w:rPr>
          <w:sz w:val="36"/>
          <w:szCs w:val="36"/>
        </w:rPr>
        <w:lastRenderedPageBreak/>
        <w:t>Operation</w:t>
      </w:r>
      <w:bookmarkEnd w:id="0"/>
      <w:bookmarkEnd w:id="1"/>
    </w:p>
    <w:p w:rsidR="006F206B" w:rsidRDefault="006F206B" w:rsidP="001955FB">
      <w:pPr>
        <w:jc w:val="left"/>
        <w:rPr>
          <w:i/>
        </w:rPr>
      </w:pP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B364E7">
        <w:t>input port</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Begin clocking</w:t>
      </w:r>
      <w:r w:rsidR="00B364E7">
        <w:t xml:space="preserve"> in</w:t>
      </w:r>
      <w:r w:rsidRPr="001955FB">
        <w:t xml:space="preserve">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B364E7" w:rsidP="001955FB">
      <w:pPr>
        <w:pStyle w:val="ListParagraph"/>
        <w:numPr>
          <w:ilvl w:val="0"/>
          <w:numId w:val="1"/>
        </w:numPr>
        <w:jc w:val="left"/>
      </w:pPr>
      <w:r>
        <w:t xml:space="preserve">Halt </w:t>
      </w:r>
      <w:proofErr w:type="spellStart"/>
      <w:r w:rsidR="001955FB" w:rsidRPr="001955FB">
        <w:t>data_we</w:t>
      </w:r>
      <w:proofErr w:type="spellEnd"/>
      <w:r w:rsidR="001955FB" w:rsidRPr="001955FB">
        <w:t xml:space="preserve"> and </w:t>
      </w:r>
      <w:proofErr w:type="spellStart"/>
      <w:r w:rsidR="001955FB" w:rsidRPr="001955FB">
        <w:t>data_input</w:t>
      </w:r>
      <w:proofErr w:type="spellEnd"/>
      <w:r w:rsidR="001955FB" w:rsidRPr="001955FB">
        <w:t xml:space="preserve"> on </w:t>
      </w:r>
      <w:proofErr w:type="spellStart"/>
      <w:r w:rsidR="001955FB" w:rsidRPr="001955FB">
        <w:t>data_full</w:t>
      </w:r>
      <w:proofErr w:type="spellEnd"/>
      <w:r w:rsidR="001955FB"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w:t>
      </w:r>
      <w:r w:rsidR="00F37794">
        <w:rPr>
          <w:bCs/>
        </w:rPr>
        <w:t>shows</w:t>
      </w:r>
      <w:r w:rsidRPr="001955FB">
        <w:rPr>
          <w:bCs/>
        </w:rPr>
        <w:t xml:space="preserve"> the top level abstraction of the design</w:t>
      </w:r>
      <w:r w:rsidR="00B364E7">
        <w:rPr>
          <w:bCs/>
        </w:rPr>
        <w:t xml:space="preserve"> and the ports mentioned in further descriptions</w:t>
      </w:r>
      <w:r w:rsidRPr="001955FB">
        <w:rPr>
          <w:bCs/>
        </w:rPr>
        <w:t xml:space="preserve">. </w:t>
      </w:r>
      <w:r w:rsidR="00B364E7">
        <w:rPr>
          <w:bCs/>
        </w:rPr>
        <w:t xml:space="preserve">The user should clock the design with a </w:t>
      </w:r>
      <w:proofErr w:type="gramStart"/>
      <w:r w:rsidR="00B364E7">
        <w:rPr>
          <w:bCs/>
        </w:rPr>
        <w:t>400kHz</w:t>
      </w:r>
      <w:proofErr w:type="gramEnd"/>
      <w:r w:rsidR="00B364E7">
        <w:rPr>
          <w:bCs/>
        </w:rPr>
        <w:t xml:space="preserve"> to 50Mhz clock. </w:t>
      </w:r>
      <w:r w:rsidR="00B364E7" w:rsidRPr="001955FB">
        <w:rPr>
          <w:bCs/>
        </w:rPr>
        <w:t xml:space="preserve">This </w:t>
      </w:r>
      <w:r w:rsidR="00B364E7">
        <w:rPr>
          <w:bCs/>
        </w:rPr>
        <w:t xml:space="preserve">clock rate </w:t>
      </w:r>
      <w:r w:rsidR="00B364E7" w:rsidRPr="001955FB">
        <w:rPr>
          <w:bCs/>
        </w:rPr>
        <w:t xml:space="preserve">will be the rate at which internal logic is clocked and the rate at which data is </w:t>
      </w:r>
      <w:r w:rsidR="00B364E7">
        <w:rPr>
          <w:bCs/>
        </w:rPr>
        <w:t xml:space="preserve">transferred to the card.  </w:t>
      </w:r>
      <w:r w:rsidR="00F37794">
        <w:rPr>
          <w:bCs/>
        </w:rPr>
        <w:t>The user should present the component</w:t>
      </w:r>
      <w:r w:rsidRPr="001955FB">
        <w:rPr>
          <w:bCs/>
        </w:rPr>
        <w:t xml:space="preserve"> with the number of blocks (512 bytes) to be written,</w:t>
      </w:r>
      <w:r w:rsidR="00F37794">
        <w:rPr>
          <w:bCs/>
        </w:rPr>
        <w:t xml:space="preserve"> </w:t>
      </w:r>
      <w:proofErr w:type="spellStart"/>
      <w:r w:rsidRPr="001955FB">
        <w:rPr>
          <w:bCs/>
        </w:rPr>
        <w:t>data_nblocks</w:t>
      </w:r>
      <w:proofErr w:type="spellEnd"/>
      <w:r w:rsidRPr="001955FB">
        <w:rPr>
          <w:bCs/>
        </w:rPr>
        <w:t>, and the start address on the card where the blocks will begin to be written,</w:t>
      </w:r>
      <w:r w:rsidR="00F37794">
        <w:rPr>
          <w:bCs/>
        </w:rPr>
        <w:t xml:space="preserve"> </w:t>
      </w:r>
      <w:proofErr w:type="spellStart"/>
      <w:r w:rsidRPr="001955FB">
        <w:rPr>
          <w:bCs/>
        </w:rPr>
        <w:t>data_sd_start_address</w:t>
      </w:r>
      <w:proofErr w:type="spellEnd"/>
      <w:r w:rsidRPr="001955FB">
        <w:rPr>
          <w:bCs/>
        </w:rPr>
        <w:t>.</w:t>
      </w:r>
      <w:r w:rsidR="00F37794">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w:t>
      </w:r>
      <w:r w:rsidR="00B364E7">
        <w:rPr>
          <w:bCs/>
        </w:rPr>
        <w:t xml:space="preserve"> The user supplies </w:t>
      </w:r>
      <w:proofErr w:type="spellStart"/>
      <w:r w:rsidR="00B364E7">
        <w:rPr>
          <w:bCs/>
        </w:rPr>
        <w:t>data_we</w:t>
      </w:r>
      <w:proofErr w:type="spellEnd"/>
      <w:r w:rsidR="00B364E7">
        <w:rPr>
          <w:bCs/>
        </w:rPr>
        <w:t xml:space="preserve"> in relation to their input data.</w:t>
      </w:r>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F37794">
        <w:rPr>
          <w:bCs/>
        </w:rPr>
        <w:t>gat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t>
      </w:r>
      <w:r w:rsidR="00F37794">
        <w:rPr>
          <w:bCs/>
        </w:rPr>
        <w:t>amount</w:t>
      </w:r>
      <w:r w:rsidR="004B74E8">
        <w:rPr>
          <w:bCs/>
        </w:rPr>
        <w:t xml:space="preserve"> of data will come from the host</w:t>
      </w:r>
      <w:r w:rsidRPr="001955FB">
        <w:rPr>
          <w:bCs/>
        </w:rPr>
        <w:t xml:space="preserve">. </w:t>
      </w:r>
      <w:r w:rsidR="00F37794">
        <w:rPr>
          <w:bCs/>
        </w:rPr>
        <w:t xml:space="preserve">Upon finishing writing all of </w:t>
      </w:r>
      <w:proofErr w:type="spellStart"/>
      <w:r w:rsidR="00F37794">
        <w:rPr>
          <w:bCs/>
        </w:rPr>
        <w:t>data_nblocks</w:t>
      </w:r>
      <w:proofErr w:type="spellEnd"/>
      <w:r w:rsidR="00F37794">
        <w:rPr>
          <w:bCs/>
        </w:rPr>
        <w:t xml:space="preserve"> the component will</w:t>
      </w:r>
      <w:r w:rsidRPr="001955FB">
        <w:rPr>
          <w:bCs/>
        </w:rPr>
        <w:t xml:space="preserve"> reset the</w:t>
      </w:r>
      <w:r w:rsidR="00B364E7">
        <w:rPr>
          <w:bCs/>
        </w:rPr>
        <w:t xml:space="preserve"> internal</w:t>
      </w:r>
      <w:r w:rsidRPr="001955FB">
        <w:rPr>
          <w:bCs/>
        </w:rPr>
        <w:t xml:space="preserv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w:t>
      </w:r>
      <w:r w:rsidR="00F37794">
        <w:rPr>
          <w:bCs/>
        </w:rPr>
        <w:t xml:space="preserve"> previously successful transfer or upon first power up.</w:t>
      </w:r>
    </w:p>
    <w:p w:rsidR="001955FB" w:rsidRPr="001955FB" w:rsidRDefault="001955FB" w:rsidP="001955FB">
      <w:pPr>
        <w:autoSpaceDE w:val="0"/>
        <w:autoSpaceDN w:val="0"/>
        <w:adjustRightInd w:val="0"/>
        <w:spacing w:after="0"/>
        <w:jc w:val="left"/>
        <w:rPr>
          <w:bCs/>
        </w:rPr>
      </w:pPr>
    </w:p>
    <w:p w:rsidR="001955FB" w:rsidRPr="001955FB" w:rsidRDefault="00F37794" w:rsidP="001955FB">
      <w:pPr>
        <w:autoSpaceDE w:val="0"/>
        <w:autoSpaceDN w:val="0"/>
        <w:adjustRightInd w:val="0"/>
        <w:spacing w:after="0"/>
        <w:jc w:val="left"/>
        <w:rPr>
          <w:bCs/>
        </w:rPr>
      </w:pPr>
      <w:r>
        <w:rPr>
          <w:bCs/>
        </w:rPr>
        <w:t xml:space="preserve">The enable </w:t>
      </w:r>
      <w:r w:rsidR="00B364E7">
        <w:rPr>
          <w:bCs/>
        </w:rPr>
        <w:t>input going</w:t>
      </w:r>
      <w:r>
        <w:rPr>
          <w:bCs/>
        </w:rPr>
        <w:t xml:space="preserve"> low </w:t>
      </w:r>
      <w:r w:rsidR="001955FB" w:rsidRPr="001955FB">
        <w:rPr>
          <w:bCs/>
        </w:rPr>
        <w:t xml:space="preserve">will gate </w:t>
      </w:r>
      <w:proofErr w:type="spellStart"/>
      <w:r w:rsidR="00B364E7">
        <w:rPr>
          <w:bCs/>
        </w:rPr>
        <w:t>clk</w:t>
      </w:r>
      <w:proofErr w:type="spellEnd"/>
      <w:r w:rsidR="001955FB" w:rsidRPr="001955FB">
        <w:rPr>
          <w:bCs/>
        </w:rPr>
        <w:t xml:space="preserve"> upon completion of writing the current </w:t>
      </w:r>
      <w:r w:rsidR="00B364E7">
        <w:rPr>
          <w:bCs/>
        </w:rPr>
        <w:t xml:space="preserve">command 25 stream of data. </w:t>
      </w:r>
      <w:r w:rsidR="001955FB" w:rsidRPr="001955FB">
        <w:rPr>
          <w:bCs/>
        </w:rPr>
        <w:t xml:space="preserve"> </w:t>
      </w:r>
      <w:r>
        <w:rPr>
          <w:bCs/>
        </w:rPr>
        <w:t>The reset input going low</w:t>
      </w:r>
      <w:r w:rsidR="001955FB" w:rsidRPr="001955FB">
        <w:rPr>
          <w:bCs/>
        </w:rPr>
        <w:t xml:space="preserve"> will cause the card to reinitialize and wait for another set of </w:t>
      </w:r>
      <w:proofErr w:type="spellStart"/>
      <w:proofErr w:type="gramStart"/>
      <w:r w:rsidR="001955FB" w:rsidRPr="001955FB">
        <w:rPr>
          <w:bCs/>
        </w:rPr>
        <w:t>data_input</w:t>
      </w:r>
      <w:proofErr w:type="spellEnd"/>
      <w:r w:rsidR="001955FB" w:rsidRPr="001955FB">
        <w:rPr>
          <w:bCs/>
        </w:rPr>
        <w:t xml:space="preserve"> ,</w:t>
      </w:r>
      <w:proofErr w:type="spellStart"/>
      <w:r w:rsidR="001955FB" w:rsidRPr="001955FB">
        <w:rPr>
          <w:bCs/>
        </w:rPr>
        <w:t>data</w:t>
      </w:r>
      <w:proofErr w:type="gramEnd"/>
      <w:r w:rsidR="001955FB" w:rsidRPr="001955FB">
        <w:rPr>
          <w:bCs/>
        </w:rPr>
        <w:t>_nblocks</w:t>
      </w:r>
      <w:proofErr w:type="spellEnd"/>
      <w:r w:rsidR="001955FB" w:rsidRPr="001955FB">
        <w:rPr>
          <w:bCs/>
        </w:rPr>
        <w:t xml:space="preserve">, and </w:t>
      </w:r>
      <w:proofErr w:type="spellStart"/>
      <w:r w:rsidR="001955FB" w:rsidRPr="001955FB">
        <w:rPr>
          <w:bCs/>
        </w:rPr>
        <w:t>data_sd_start_address</w:t>
      </w:r>
      <w:proofErr w:type="spellEnd"/>
      <w:r w:rsidR="001955FB" w:rsidRPr="001955FB">
        <w:rPr>
          <w:bCs/>
        </w:rPr>
        <w:t xml:space="preserve">. </w:t>
      </w:r>
      <w:r>
        <w:rPr>
          <w:bCs/>
        </w:rPr>
        <w:t>The card will reru</w:t>
      </w:r>
      <w:r w:rsidR="00B364E7">
        <w:rPr>
          <w:bCs/>
        </w:rPr>
        <w:t xml:space="preserve">n its initialization procedure upon rese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w:t>
      </w:r>
      <w:r w:rsidR="00B364E7">
        <w:rPr>
          <w:bCs/>
        </w:rPr>
        <w:t>is case an FPGA. The lines are clock, c</w:t>
      </w:r>
      <w:r w:rsidRPr="001955FB">
        <w:rPr>
          <w:bCs/>
        </w:rPr>
        <w:t>omma</w:t>
      </w:r>
      <w:r w:rsidR="00895F92">
        <w:rPr>
          <w:bCs/>
        </w:rPr>
        <w:t xml:space="preserve">nd, and </w:t>
      </w:r>
      <w:proofErr w:type="spellStart"/>
      <w:r w:rsidR="00895F92">
        <w:rPr>
          <w:bCs/>
        </w:rPr>
        <w:t>D</w:t>
      </w:r>
      <w:r w:rsidR="00B364E7">
        <w:rPr>
          <w:bCs/>
        </w:rPr>
        <w:t>d</w:t>
      </w:r>
      <w:r w:rsidR="00895F92">
        <w:rPr>
          <w:bCs/>
        </w:rPr>
        <w:t>ata</w:t>
      </w:r>
      <w:proofErr w:type="spellEnd"/>
      <w:r w:rsidR="00895F92">
        <w:rPr>
          <w:bCs/>
        </w:rPr>
        <w:t xml:space="preserve"> 0 through 3. The associated I</w:t>
      </w:r>
      <w:r w:rsidR="00B364E7">
        <w:rPr>
          <w:bCs/>
        </w:rPr>
        <w:t>/</w:t>
      </w:r>
      <w:r w:rsidR="00895F92">
        <w:rPr>
          <w:bCs/>
        </w:rPr>
        <w:t>O of the component</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w:t>
      </w:r>
      <w:r w:rsidR="00B364E7">
        <w:rPr>
          <w:bCs/>
        </w:rPr>
        <w:t>as</w:t>
      </w:r>
      <w:r w:rsidRPr="001955FB">
        <w:rPr>
          <w:bCs/>
        </w:rPr>
        <w:t xml:space="preserv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w:t>
      </w:r>
      <w:r w:rsidR="00B364E7">
        <w:rPr>
          <w:bCs/>
        </w:rPr>
        <w:t xml:space="preserve">physical </w:t>
      </w:r>
      <w:r w:rsidRPr="001955FB">
        <w:rPr>
          <w:bCs/>
        </w:rPr>
        <w:t xml:space="preserve">pins must then be connected to the equivalent </w:t>
      </w:r>
      <w:r w:rsidR="00B364E7">
        <w:rPr>
          <w:bCs/>
        </w:rPr>
        <w:t xml:space="preserve">physical </w:t>
      </w:r>
      <w:r w:rsidRPr="001955FB">
        <w:rPr>
          <w:bCs/>
        </w:rPr>
        <w:t xml:space="preserve">pins of the </w:t>
      </w:r>
      <w:r w:rsidR="004B74E8">
        <w:rPr>
          <w:bCs/>
        </w:rPr>
        <w:t>SD</w:t>
      </w:r>
      <w:r w:rsidRPr="001955FB">
        <w:rPr>
          <w:bCs/>
        </w:rPr>
        <w:t xml:space="preserve"> card through a bidirectional voltage level translator. </w:t>
      </w:r>
      <w:r w:rsidR="004B74E8">
        <w:rPr>
          <w:bCs/>
        </w:rPr>
        <w:t xml:space="preserve">This is </w:t>
      </w:r>
      <w:r w:rsidR="00B364E7">
        <w:rPr>
          <w:bCs/>
        </w:rPr>
        <w:t>detail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lastRenderedPageBreak/>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 writes</w:t>
      </w:r>
      <w:r w:rsidR="00895F92">
        <w:rPr>
          <w:bCs/>
        </w:rPr>
        <w:t xml:space="preserve"> data</w:t>
      </w:r>
      <w:r w:rsidRPr="001955FB">
        <w:rPr>
          <w:bCs/>
        </w:rPr>
        <w:t xml:space="preserve"> via CMD25 of the SD Card command set. CMD25 is a streaming write </w:t>
      </w:r>
      <w:r w:rsidR="00B364E7">
        <w:rPr>
          <w:bCs/>
        </w:rPr>
        <w:t xml:space="preserve">command. It is called the </w:t>
      </w:r>
      <w:proofErr w:type="spellStart"/>
      <w:r w:rsidR="00B364E7">
        <w:rPr>
          <w:bCs/>
        </w:rPr>
        <w:t>multi</w:t>
      </w:r>
      <w:r w:rsidRPr="001955FB">
        <w:rPr>
          <w:bCs/>
        </w:rPr>
        <w:t>block</w:t>
      </w:r>
      <w:proofErr w:type="spellEnd"/>
      <w:r w:rsidRPr="001955FB">
        <w:rPr>
          <w:bCs/>
        </w:rPr>
        <w:t xml:space="preserve">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w:t>
      </w:r>
      <w:proofErr w:type="spellStart"/>
      <w:r w:rsidR="00895F92">
        <w:rPr>
          <w:bCs/>
        </w:rPr>
        <w:t>data_nblocks</w:t>
      </w:r>
      <w:proofErr w:type="spellEnd"/>
      <w:r w:rsidRPr="001955FB">
        <w:rPr>
          <w:bCs/>
        </w:rPr>
        <w:t xml:space="preserve">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Default="001955FB" w:rsidP="001955FB">
      <w:pPr>
        <w:autoSpaceDE w:val="0"/>
        <w:autoSpaceDN w:val="0"/>
        <w:adjustRightInd w:val="0"/>
        <w:spacing w:after="0"/>
        <w:jc w:val="left"/>
        <w:rPr>
          <w:bCs/>
        </w:rPr>
      </w:pPr>
      <w:r w:rsidRPr="001955FB">
        <w:rPr>
          <w:bCs/>
        </w:rPr>
        <w:t xml:space="preserve">The component makes use of an internal buffer. The buffer </w:t>
      </w:r>
      <w:r w:rsidR="00895F92">
        <w:rPr>
          <w:bCs/>
        </w:rPr>
        <w:t xml:space="preserve">allows temporary storage of </w:t>
      </w:r>
      <w:r w:rsidRPr="001955FB">
        <w:rPr>
          <w:bCs/>
        </w:rPr>
        <w:t xml:space="preserve">data to be written before it is written to the </w:t>
      </w:r>
      <w:r w:rsidR="00895F92">
        <w:rPr>
          <w:bCs/>
        </w:rPr>
        <w:t>SD</w:t>
      </w:r>
      <w:r w:rsidRPr="001955FB">
        <w:rPr>
          <w:bCs/>
        </w:rPr>
        <w:t xml:space="preserve"> card. The buffer size can be specified. The buffer</w:t>
      </w:r>
      <w:r w:rsidR="00895F92">
        <w:rPr>
          <w:bCs/>
        </w:rPr>
        <w:t xml:space="preserve"> makes use of Altera specific 2 </w:t>
      </w:r>
      <w:r w:rsidRPr="001955FB">
        <w:rPr>
          <w:bCs/>
        </w:rPr>
        <w:t xml:space="preserve">port ram. </w:t>
      </w:r>
    </w:p>
    <w:p w:rsidR="00E172D8" w:rsidRDefault="00E172D8" w:rsidP="001955FB">
      <w:pPr>
        <w:autoSpaceDE w:val="0"/>
        <w:autoSpaceDN w:val="0"/>
        <w:adjustRightInd w:val="0"/>
        <w:spacing w:after="0"/>
        <w:jc w:val="left"/>
        <w:rPr>
          <w:bCs/>
        </w:rPr>
      </w:pPr>
    </w:p>
    <w:p w:rsidR="00E172D8" w:rsidRPr="001955FB" w:rsidRDefault="00E172D8" w:rsidP="001955FB">
      <w:pPr>
        <w:autoSpaceDE w:val="0"/>
        <w:autoSpaceDN w:val="0"/>
        <w:adjustRightInd w:val="0"/>
        <w:spacing w:after="0"/>
        <w:jc w:val="left"/>
        <w:rPr>
          <w:bCs/>
        </w:rPr>
      </w:pPr>
      <w:r>
        <w:rPr>
          <w:bCs/>
        </w:rPr>
        <w:t xml:space="preserve">The operation of </w:t>
      </w:r>
      <w:proofErr w:type="spellStart"/>
      <w:r w:rsidRPr="001955FB">
        <w:rPr>
          <w:szCs w:val="24"/>
        </w:rPr>
        <w:t>data_current_block_written</w:t>
      </w:r>
      <w:proofErr w:type="spellEnd"/>
      <w:r>
        <w:rPr>
          <w:szCs w:val="24"/>
        </w:rPr>
        <w:t xml:space="preserve"> and </w:t>
      </w:r>
      <w:proofErr w:type="spellStart"/>
      <w:r w:rsidRPr="001955FB">
        <w:rPr>
          <w:szCs w:val="24"/>
        </w:rPr>
        <w:t>sd_block_written_flag</w:t>
      </w:r>
      <w:proofErr w:type="spellEnd"/>
      <w:r>
        <w:rPr>
          <w:szCs w:val="24"/>
        </w:rPr>
        <w:t xml:space="preserve"> allow the user to log the last block (512 bytes) which was written successfully. </w:t>
      </w:r>
      <w:r w:rsidR="00A36C0D">
        <w:rPr>
          <w:szCs w:val="24"/>
        </w:rPr>
        <w:t>On the</w:t>
      </w:r>
      <w:r>
        <w:rPr>
          <w:szCs w:val="24"/>
        </w:rPr>
        <w:t xml:space="preserve"> rising edge of </w:t>
      </w:r>
      <w:r w:rsidR="00A36C0D">
        <w:rPr>
          <w:szCs w:val="24"/>
        </w:rPr>
        <w:t xml:space="preserve">output </w:t>
      </w:r>
      <w:proofErr w:type="spellStart"/>
      <w:r>
        <w:rPr>
          <w:szCs w:val="24"/>
        </w:rPr>
        <w:t>sd_block_written_flag</w:t>
      </w:r>
      <w:proofErr w:type="spellEnd"/>
      <w:r>
        <w:rPr>
          <w:szCs w:val="24"/>
        </w:rPr>
        <w:t xml:space="preserve"> the </w:t>
      </w:r>
      <w:proofErr w:type="spellStart"/>
      <w:r>
        <w:rPr>
          <w:szCs w:val="24"/>
        </w:rPr>
        <w:t>data_current_block_written</w:t>
      </w:r>
      <w:proofErr w:type="spellEnd"/>
      <w:r>
        <w:rPr>
          <w:szCs w:val="24"/>
        </w:rPr>
        <w:t xml:space="preserve"> </w:t>
      </w:r>
      <w:r w:rsidR="00A36C0D">
        <w:rPr>
          <w:szCs w:val="24"/>
        </w:rPr>
        <w:t xml:space="preserve">can be sampled. </w:t>
      </w:r>
      <w:proofErr w:type="spellStart"/>
      <w:r w:rsidR="00A36C0D">
        <w:rPr>
          <w:szCs w:val="24"/>
        </w:rPr>
        <w:t>Data_current_block_written</w:t>
      </w:r>
      <w:proofErr w:type="spellEnd"/>
      <w:r w:rsidR="00A36C0D">
        <w:rPr>
          <w:szCs w:val="24"/>
        </w:rPr>
        <w:t xml:space="preserve"> signifies the last block written successfully to the c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w:t>
      </w:r>
      <w:r w:rsidR="00E86CC9">
        <w:rPr>
          <w:bCs/>
        </w:rPr>
        <w:t>clock</w:t>
      </w:r>
      <w:r w:rsidRPr="001955FB">
        <w:rPr>
          <w:bCs/>
        </w:rPr>
        <w:t xml:space="preserve">.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r w:rsidR="00E86CC9">
        <w:rPr>
          <w:bCs/>
        </w:rPr>
        <w:t>clock</w:t>
      </w:r>
      <w:r w:rsidR="00895F92">
        <w:rPr>
          <w:bCs/>
        </w:rPr>
        <w:t xml:space="preserve"> input</w:t>
      </w:r>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r w:rsidR="00E86CC9">
        <w:rPr>
          <w:bCs/>
        </w:rPr>
        <w:t>clock</w:t>
      </w:r>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has several other functional parameters. One of these is the signaling level of the data, </w:t>
      </w:r>
      <w:r w:rsidR="00F62F18">
        <w:rPr>
          <w:bCs/>
        </w:rPr>
        <w:t>command</w:t>
      </w:r>
      <w:r w:rsidRPr="001955FB">
        <w:rPr>
          <w:bCs/>
        </w:rPr>
        <w:t xml:space="preserve"> and </w:t>
      </w:r>
      <w:r w:rsidR="00F62F18">
        <w:rPr>
          <w:bCs/>
        </w:rPr>
        <w:t>clock</w:t>
      </w:r>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r w:rsidR="00895F92">
        <w:rPr>
          <w:bCs/>
        </w:rPr>
        <w:t>SD</w:t>
      </w:r>
      <w:r w:rsidRPr="001955FB">
        <w:rPr>
          <w:bCs/>
        </w:rPr>
        <w:t xml:space="preserve"> card always begins communication at 3.3V</w:t>
      </w:r>
      <w:r w:rsidR="00F62F18">
        <w:rPr>
          <w:bCs/>
        </w:rPr>
        <w:t xml:space="preserve"> during the very start of initialization</w:t>
      </w:r>
      <w:r w:rsidRPr="001955FB">
        <w:rPr>
          <w:bCs/>
        </w:rPr>
        <w:t xml:space="preserve">.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r w:rsidRPr="001955FB">
        <w:rPr>
          <w:bCs/>
        </w:rPr>
        <w:t>TPS22966 Dual-Channel, Ultra-Low Resistance Load Switch</w:t>
      </w:r>
    </w:p>
    <w:p w:rsidR="001955FB" w:rsidRPr="001955FB" w:rsidRDefault="009B569E" w:rsidP="001955FB">
      <w:pPr>
        <w:autoSpaceDE w:val="0"/>
        <w:autoSpaceDN w:val="0"/>
        <w:adjustRightInd w:val="0"/>
        <w:spacing w:after="0"/>
        <w:jc w:val="left"/>
        <w:rPr>
          <w:bCs/>
        </w:rPr>
      </w:pPr>
      <w:hyperlink r:id="rId9"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9B569E" w:rsidP="001955FB">
      <w:pPr>
        <w:autoSpaceDE w:val="0"/>
        <w:autoSpaceDN w:val="0"/>
        <w:adjustRightInd w:val="0"/>
        <w:spacing w:after="0"/>
        <w:jc w:val="left"/>
        <w:rPr>
          <w:bCs/>
        </w:rPr>
      </w:pPr>
      <w:hyperlink r:id="rId10"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r w:rsidR="00895F92">
        <w:rPr>
          <w:bCs/>
        </w:rPr>
        <w:t>_controller</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w:t>
      </w:r>
      <w:r w:rsidR="007C7080">
        <w:rPr>
          <w:bCs/>
        </w:rPr>
        <w:t>the voltage level translator</w:t>
      </w:r>
      <w:r w:rsidRPr="001955FB">
        <w:rPr>
          <w:bCs/>
        </w:rPr>
        <w:t>.</w:t>
      </w:r>
      <w:r w:rsidR="007C7080">
        <w:rPr>
          <w:bCs/>
        </w:rPr>
        <w:t xml:space="preserve"> On the TI translator used, the </w:t>
      </w:r>
      <w:proofErr w:type="spellStart"/>
      <w:r w:rsidR="007C7080">
        <w:rPr>
          <w:bCs/>
        </w:rPr>
        <w:t>V</w:t>
      </w:r>
      <w:r w:rsidR="007C7080" w:rsidRPr="007C7080">
        <w:rPr>
          <w:bCs/>
          <w:vertAlign w:val="subscript"/>
        </w:rPr>
        <w:t>cca</w:t>
      </w:r>
      <w:proofErr w:type="spellEnd"/>
      <w:r w:rsidR="007C7080">
        <w:rPr>
          <w:bCs/>
        </w:rPr>
        <w:t xml:space="preserve"> </w:t>
      </w:r>
      <w:r w:rsidR="00F62F18">
        <w:rPr>
          <w:bCs/>
        </w:rPr>
        <w:t xml:space="preserve">pin </w:t>
      </w:r>
      <w:r w:rsidR="007C7080">
        <w:rPr>
          <w:bCs/>
        </w:rPr>
        <w:t>voltage controls the destination voltage levels.</w:t>
      </w:r>
      <w:r w:rsidR="007C7080">
        <w:rPr>
          <w:bCs/>
          <w:vertAlign w:val="subscript"/>
        </w:rPr>
        <w:t xml:space="preserve"> </w:t>
      </w:r>
      <w:r w:rsidRPr="001955FB">
        <w:rPr>
          <w:bCs/>
        </w:rPr>
        <w:t xml:space="preserve"> </w:t>
      </w:r>
      <w:proofErr w:type="spellStart"/>
      <w:r w:rsidR="007C7080">
        <w:rPr>
          <w:bCs/>
        </w:rPr>
        <w:t>V</w:t>
      </w:r>
      <w:r w:rsidR="007C7080" w:rsidRPr="007C7080">
        <w:rPr>
          <w:bCs/>
          <w:vertAlign w:val="subscript"/>
        </w:rPr>
        <w:t>cca</w:t>
      </w:r>
      <w:proofErr w:type="spellEnd"/>
      <w:r w:rsidRPr="001955FB">
        <w:rPr>
          <w:bCs/>
        </w:rPr>
        <w:t xml:space="preserve"> in this configuration controls the voltage levels between the level translator and </w:t>
      </w:r>
      <w:r w:rsidR="00895F92">
        <w:rPr>
          <w:bCs/>
        </w:rPr>
        <w:t xml:space="preserve">SD card. In this implementation, </w:t>
      </w:r>
      <w:proofErr w:type="spellStart"/>
      <w:r w:rsidR="007C7080">
        <w:rPr>
          <w:bCs/>
        </w:rPr>
        <w:t>V</w:t>
      </w:r>
      <w:r w:rsidR="007C7080" w:rsidRPr="007C7080">
        <w:rPr>
          <w:bCs/>
          <w:vertAlign w:val="subscript"/>
        </w:rPr>
        <w:t>cca</w:t>
      </w:r>
      <w:proofErr w:type="spellEnd"/>
      <w:r w:rsidRPr="001955FB">
        <w:rPr>
          <w:bCs/>
        </w:rPr>
        <w:t xml:space="preserve"> of the level </w:t>
      </w:r>
      <w:r w:rsidRPr="001955FB">
        <w:rPr>
          <w:bCs/>
        </w:rPr>
        <w:lastRenderedPageBreak/>
        <w:t xml:space="preserve">translator was tied to both outputs of </w:t>
      </w:r>
      <w:r w:rsidR="00895F92">
        <w:rPr>
          <w:bCs/>
        </w:rPr>
        <w:t>a</w:t>
      </w:r>
      <w:r w:rsidRPr="001955FB">
        <w:rPr>
          <w:bCs/>
        </w:rPr>
        <w:t xml:space="preserve"> dual switch</w:t>
      </w:r>
      <w:r w:rsidR="00895F92">
        <w:rPr>
          <w:bCs/>
        </w:rPr>
        <w:t>.</w:t>
      </w:r>
      <w:r w:rsidRPr="001955FB">
        <w:rPr>
          <w:bCs/>
        </w:rPr>
        <w:t xml:space="preserve"> This switch was then used to enable either 1.8V or 3.3V to the </w:t>
      </w:r>
      <w:proofErr w:type="spellStart"/>
      <w:r w:rsidR="007C7080">
        <w:rPr>
          <w:bCs/>
        </w:rPr>
        <w:t>V</w:t>
      </w:r>
      <w:r w:rsidR="007C7080" w:rsidRPr="007C7080">
        <w:rPr>
          <w:bCs/>
          <w:vertAlign w:val="subscript"/>
        </w:rPr>
        <w:t>cca</w:t>
      </w:r>
      <w:proofErr w:type="spellEnd"/>
      <w:r w:rsidRPr="001955FB">
        <w:rPr>
          <w:bCs/>
        </w:rPr>
        <w:t xml:space="preserve"> port of the level translator, effectively switch</w:t>
      </w:r>
      <w:r w:rsidR="00895F92">
        <w:rPr>
          <w:bCs/>
        </w:rPr>
        <w:t>ing</w:t>
      </w:r>
      <w:r w:rsidRPr="001955FB">
        <w:rPr>
          <w:bCs/>
        </w:rPr>
        <w:t xml:space="preserve"> from 3.3V signaling to 1.8V signaling to the </w:t>
      </w:r>
      <w:r w:rsidR="00895F92">
        <w:rPr>
          <w:bCs/>
        </w:rPr>
        <w:t>SD</w:t>
      </w:r>
      <w:r w:rsidRPr="001955FB">
        <w:rPr>
          <w:bCs/>
        </w:rPr>
        <w:t xml:space="preserve"> card. The FPGA output pins stayed </w:t>
      </w:r>
      <w:r w:rsidR="00895F92">
        <w:rPr>
          <w:bCs/>
        </w:rPr>
        <w:t>at 3.3V signaling levels</w:t>
      </w:r>
      <w:r w:rsidRPr="001955FB">
        <w:rPr>
          <w:bCs/>
        </w:rPr>
        <w:t xml:space="preserve"> throughout.  The following diagram </w:t>
      </w:r>
      <w:r w:rsidR="007C7080">
        <w:rPr>
          <w:bCs/>
        </w:rPr>
        <w:t>schematically shows the design which was used.</w:t>
      </w:r>
      <w:r w:rsidRPr="001955FB">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895F92" w:rsidP="001955FB">
      <w:pPr>
        <w:keepNext/>
        <w:autoSpaceDE w:val="0"/>
        <w:autoSpaceDN w:val="0"/>
        <w:adjustRightInd w:val="0"/>
        <w:spacing w:after="0"/>
        <w:jc w:val="left"/>
      </w:pPr>
      <w:r>
        <w:object w:dxaOrig="12504" w:dyaOrig="5304">
          <v:shape id="_x0000_i1026" type="#_x0000_t75" style="width:468pt;height:198pt" o:ole="">
            <v:imagedata r:id="rId11" o:title=""/>
          </v:shape>
          <o:OLEObject Type="Embed" ProgID="Visio.Drawing.11" ShapeID="_x0000_i1026" DrawAspect="Content" ObjectID="_1465292120" r:id="rId12"/>
        </w:object>
      </w:r>
    </w:p>
    <w:p w:rsidR="001955FB" w:rsidRPr="001955FB" w:rsidRDefault="001955FB" w:rsidP="001955FB">
      <w:pPr>
        <w:pStyle w:val="Caption"/>
        <w:spacing w:before="0" w:after="0"/>
        <w:jc w:val="left"/>
        <w:rPr>
          <w:bCs/>
        </w:rPr>
      </w:pPr>
      <w:r w:rsidRPr="001955FB">
        <w:t xml:space="preserve">Figure </w:t>
      </w:r>
      <w:r w:rsidR="009B569E">
        <w:fldChar w:fldCharType="begin"/>
      </w:r>
      <w:r w:rsidR="009B569E">
        <w:instrText xml:space="preserve"> SEQ Figure \* ARABIC </w:instrText>
      </w:r>
      <w:r w:rsidR="009B569E">
        <w:fldChar w:fldCharType="separate"/>
      </w:r>
      <w:r w:rsidR="009B569E">
        <w:rPr>
          <w:noProof/>
        </w:rPr>
        <w:t>2</w:t>
      </w:r>
      <w:r w:rsidR="009B569E">
        <w:rPr>
          <w:noProof/>
        </w:rPr>
        <w:fldChar w:fldCharType="end"/>
      </w:r>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can communicate with 1 data line or 4 data lines. By default the 4 bit mode is used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2" w:name="Registers"/>
      <w:bookmarkStart w:id="3" w:name="_Toc518887503"/>
      <w:bookmarkStart w:id="4" w:name="_Toc390953294"/>
      <w:r w:rsidRPr="001955FB">
        <w:rPr>
          <w:sz w:val="36"/>
          <w:szCs w:val="36"/>
        </w:rPr>
        <w:lastRenderedPageBreak/>
        <w:t>Registe</w:t>
      </w:r>
      <w:bookmarkEnd w:id="2"/>
      <w:r w:rsidRPr="001955FB">
        <w:rPr>
          <w:sz w:val="36"/>
          <w:szCs w:val="36"/>
        </w:rPr>
        <w:t>rs</w:t>
      </w:r>
      <w:bookmarkEnd w:id="3"/>
      <w:bookmarkEnd w:id="4"/>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w:t>
      </w:r>
      <w:r w:rsidR="00895F92">
        <w:t>component</w:t>
      </w:r>
      <w:r w:rsidRPr="001955FB">
        <w:t xml:space="preserve">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5" w:name="_Toc513532498"/>
      <w:r w:rsidRPr="001955FB">
        <w:t xml:space="preserve">Table </w:t>
      </w:r>
      <w:r w:rsidR="009B569E">
        <w:fldChar w:fldCharType="begin"/>
      </w:r>
      <w:r w:rsidR="009B569E">
        <w:instrText xml:space="preserve"> SEQ Table \* ARABIC </w:instrText>
      </w:r>
      <w:r w:rsidR="009B569E">
        <w:fldChar w:fldCharType="separate"/>
      </w:r>
      <w:r w:rsidR="009B569E">
        <w:rPr>
          <w:noProof/>
        </w:rPr>
        <w:t>1</w:t>
      </w:r>
      <w:r w:rsidR="009B569E">
        <w:rPr>
          <w:noProof/>
        </w:rPr>
        <w:fldChar w:fldCharType="end"/>
      </w:r>
      <w:r w:rsidRPr="001955FB">
        <w:t>: List of clocks</w:t>
      </w:r>
    </w:p>
    <w:bookmarkEnd w:id="5"/>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r</w:t>
            </w:r>
            <w:r w:rsidR="001955FB" w:rsidRPr="001955FB">
              <w:rPr>
                <w:szCs w:val="24"/>
              </w:rPr>
              <w:t>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F62F18">
            <w:pPr>
              <w:pStyle w:val="Table"/>
              <w:keepNext/>
              <w:rPr>
                <w:szCs w:val="24"/>
              </w:rPr>
            </w:pPr>
            <w:r w:rsidRPr="001955FB">
              <w:rPr>
                <w:szCs w:val="24"/>
              </w:rPr>
              <w:t xml:space="preserve">Byte to be written to </w:t>
            </w:r>
            <w:r w:rsidR="00F62F18">
              <w:rPr>
                <w:szCs w:val="24"/>
              </w:rPr>
              <w:t>SD</w:t>
            </w:r>
            <w:r w:rsidRPr="001955FB">
              <w:rPr>
                <w:szCs w:val="24"/>
              </w:rPr>
              <w:t xml:space="preserve"> card</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F62F18">
            <w:pPr>
              <w:pStyle w:val="Table"/>
              <w:keepNext/>
              <w:rPr>
                <w:szCs w:val="24"/>
              </w:rPr>
            </w:pPr>
            <w:r w:rsidRPr="001955FB">
              <w:rPr>
                <w:szCs w:val="24"/>
              </w:rPr>
              <w:t xml:space="preserve">Starting address on </w:t>
            </w:r>
            <w:r w:rsidR="00F62F18">
              <w:rPr>
                <w:szCs w:val="24"/>
              </w:rPr>
              <w:t>SD</w:t>
            </w:r>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895F92">
            <w:pPr>
              <w:pStyle w:val="Table"/>
              <w:keepNext/>
              <w:rPr>
                <w:szCs w:val="24"/>
              </w:rPr>
            </w:pPr>
            <w:r w:rsidRPr="001955FB">
              <w:rPr>
                <w:szCs w:val="24"/>
              </w:rPr>
              <w:t>Number of</w:t>
            </w:r>
            <w:r w:rsidR="00895F92">
              <w:rPr>
                <w:szCs w:val="24"/>
              </w:rPr>
              <w:t xml:space="preserve"> blocks(512bytes) to be written</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F62F18" w:rsidP="001955FB">
            <w:pPr>
              <w:pStyle w:val="Table"/>
              <w:keepNext/>
              <w:rPr>
                <w:szCs w:val="24"/>
              </w:rPr>
            </w:pPr>
            <w:r>
              <w:rPr>
                <w:szCs w:val="24"/>
              </w:rPr>
              <w:t>SD</w:t>
            </w:r>
            <w:r w:rsidR="001955FB" w:rsidRPr="001955FB">
              <w:rPr>
                <w:szCs w:val="24"/>
              </w:rPr>
              <w:t xml:space="preserve"> card clock </w:t>
            </w:r>
            <w:r w:rsidR="00EA1E67">
              <w:rPr>
                <w:szCs w:val="24"/>
              </w:rPr>
              <w:t>line</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F62F18" w:rsidP="001955FB">
            <w:pPr>
              <w:pStyle w:val="Table"/>
              <w:keepNext/>
              <w:rPr>
                <w:szCs w:val="24"/>
              </w:rPr>
            </w:pPr>
            <w:r>
              <w:rPr>
                <w:szCs w:val="24"/>
              </w:rPr>
              <w:t>SD</w:t>
            </w:r>
            <w:r w:rsidR="001955FB"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F62F18" w:rsidP="001955FB">
            <w:pPr>
              <w:pStyle w:val="Table"/>
              <w:keepNext/>
              <w:rPr>
                <w:szCs w:val="24"/>
              </w:rPr>
            </w:pPr>
            <w:r>
              <w:rPr>
                <w:szCs w:val="24"/>
              </w:rPr>
              <w:t>SD</w:t>
            </w:r>
            <w:r w:rsidR="001955FB"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6F206B" w:rsidRDefault="001955FB" w:rsidP="001955FB">
      <w:pPr>
        <w:pStyle w:val="Caption"/>
        <w:jc w:val="left"/>
      </w:pPr>
      <w:r w:rsidRPr="006F206B">
        <w:t xml:space="preserve">Table </w:t>
      </w:r>
      <w:r w:rsidR="009B569E">
        <w:fldChar w:fldCharType="begin"/>
      </w:r>
      <w:r w:rsidR="009B569E">
        <w:instrText xml:space="preserve"> SEQ Table \* ARABIC </w:instrText>
      </w:r>
      <w:r w:rsidR="009B569E">
        <w:fldChar w:fldCharType="separate"/>
      </w:r>
      <w:r w:rsidR="009B569E">
        <w:rPr>
          <w:noProof/>
        </w:rPr>
        <w:t>2</w:t>
      </w:r>
      <w:r w:rsidR="009B569E">
        <w:rPr>
          <w:noProof/>
        </w:rPr>
        <w:fldChar w:fldCharType="end"/>
      </w:r>
      <w:r w:rsidRPr="006F206B">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p w:rsidR="001955FB" w:rsidRPr="001955FB" w:rsidRDefault="009C12E4" w:rsidP="009C12E4">
      <w:pPr>
        <w:jc w:val="left"/>
      </w:pPr>
      <w:r>
        <w:t>The verification process uses</w:t>
      </w:r>
      <w:r w:rsidR="001955FB" w:rsidRPr="001955FB">
        <w:t xml:space="preserve"> a top level</w:t>
      </w:r>
      <w:r>
        <w:t xml:space="preserve"> vhdl</w:t>
      </w:r>
      <w:r w:rsidR="001955FB" w:rsidRPr="001955FB">
        <w:t xml:space="preserve"> file to exercise </w:t>
      </w:r>
      <w:proofErr w:type="spellStart"/>
      <w:r w:rsidR="001955FB" w:rsidRPr="001955FB">
        <w:t>microsd_controller</w:t>
      </w:r>
      <w:proofErr w:type="spellEnd"/>
      <w:r w:rsidR="001955FB" w:rsidRPr="001955FB">
        <w:t xml:space="preserve">. Two verification vhdl files are included with the design. One file writes 2048 blocks to the card in one large </w:t>
      </w:r>
      <w:proofErr w:type="spellStart"/>
      <w:r w:rsidR="001955FB" w:rsidRPr="001955FB">
        <w:t>data_nblock</w:t>
      </w:r>
      <w:proofErr w:type="spellEnd"/>
      <w:r w:rsidR="001955FB" w:rsidRPr="001955FB">
        <w:t xml:space="preserve">. The other writes 128*16 </w:t>
      </w:r>
      <w:proofErr w:type="spellStart"/>
      <w:r w:rsidR="001955FB" w:rsidRPr="001955FB">
        <w:t>nblocks</w:t>
      </w:r>
      <w:proofErr w:type="spellEnd"/>
      <w:r w:rsidR="001955FB" w:rsidRPr="001955FB">
        <w:t xml:space="preserve"> through repeated interaction with </w:t>
      </w:r>
      <w:proofErr w:type="spellStart"/>
      <w:r w:rsidR="001955FB" w:rsidRPr="001955FB">
        <w:t>microsd_controller</w:t>
      </w:r>
      <w:proofErr w:type="spellEnd"/>
      <w:r w:rsidR="001955FB" w:rsidRPr="001955FB">
        <w:t>.</w:t>
      </w:r>
      <w:r w:rsidR="00F62F18">
        <w:t xml:space="preserve"> This is done by issuing a 16 </w:t>
      </w:r>
      <w:proofErr w:type="spellStart"/>
      <w:r w:rsidR="00F62F18">
        <w:t>data_nblock</w:t>
      </w:r>
      <w:proofErr w:type="spellEnd"/>
      <w:r w:rsidR="00F62F18">
        <w:t xml:space="preserve"> input to the component 128 times.</w:t>
      </w:r>
      <w:r w:rsidR="001955FB" w:rsidRPr="001955FB">
        <w:t xml:space="preserve"> </w:t>
      </w:r>
      <w:r w:rsidR="00F62F18">
        <w:t>Both tests</w:t>
      </w:r>
      <w:r>
        <w:t xml:space="preserve"> uses a 512 byte ram initialized with random hex values. The </w:t>
      </w:r>
      <w:proofErr w:type="spellStart"/>
      <w:r>
        <w:t>mif</w:t>
      </w:r>
      <w:proofErr w:type="spellEnd"/>
      <w:r>
        <w:t xml:space="preserve"> file used to initialize </w:t>
      </w:r>
      <w:r w:rsidR="007A6EDC">
        <w:t>this</w:t>
      </w:r>
      <w:r>
        <w:t xml:space="preserve"> r</w:t>
      </w:r>
      <w:r w:rsidR="00F62F18">
        <w:t>am was created with Matlab. The</w:t>
      </w:r>
      <w:r>
        <w:t xml:space="preserve"> Matlab script generates both a </w:t>
      </w:r>
      <w:proofErr w:type="spellStart"/>
      <w:r>
        <w:t>mif</w:t>
      </w:r>
      <w:proofErr w:type="spellEnd"/>
      <w:r>
        <w:t xml:space="preserve"> file for use with </w:t>
      </w:r>
      <w:r w:rsidR="001C1BFF">
        <w:t>Quartus</w:t>
      </w:r>
      <w:r>
        <w:t xml:space="preserve"> and a bin file for use with </w:t>
      </w:r>
      <w:r w:rsidR="001C1BFF">
        <w:t xml:space="preserve">the </w:t>
      </w:r>
      <w:proofErr w:type="spellStart"/>
      <w:proofErr w:type="gramStart"/>
      <w:r>
        <w:t>unix</w:t>
      </w:r>
      <w:proofErr w:type="spellEnd"/>
      <w:proofErr w:type="gramEnd"/>
      <w:r>
        <w:t xml:space="preserve"> compare function for verification. </w:t>
      </w:r>
      <w:r w:rsidR="001955FB" w:rsidRPr="001955FB">
        <w:t xml:space="preserve"> </w:t>
      </w:r>
      <w:r>
        <w:t>The top level test files write a total of 1</w:t>
      </w:r>
      <w:r w:rsidR="006F206B">
        <w:t xml:space="preserve"> </w:t>
      </w:r>
      <w:r>
        <w:t xml:space="preserve">MB of data to the SD card. The bin file for use with </w:t>
      </w:r>
      <w:proofErr w:type="spellStart"/>
      <w:r>
        <w:t>cmp</w:t>
      </w:r>
      <w:proofErr w:type="spellEnd"/>
      <w:r>
        <w:t xml:space="preserve"> is also 1MB in size.</w:t>
      </w:r>
    </w:p>
    <w:p w:rsidR="001955FB" w:rsidRPr="001955FB" w:rsidRDefault="001955FB" w:rsidP="009C12E4">
      <w:pPr>
        <w:jc w:val="left"/>
      </w:pPr>
    </w:p>
    <w:p w:rsidR="001955FB" w:rsidRPr="001955FB" w:rsidRDefault="001955FB" w:rsidP="009C12E4">
      <w:pPr>
        <w:jc w:val="left"/>
      </w:pPr>
      <w:r w:rsidRPr="001955FB">
        <w:t xml:space="preserve">The data written to the card was </w:t>
      </w:r>
      <w:r w:rsidR="00EA1E67">
        <w:t>verified</w:t>
      </w:r>
      <w:r w:rsidRPr="001955FB">
        <w:t xml:space="preserve"> by using the </w:t>
      </w:r>
      <w:proofErr w:type="spellStart"/>
      <w:r w:rsidRPr="001955FB">
        <w:t>dd</w:t>
      </w:r>
      <w:proofErr w:type="spellEnd"/>
      <w:r w:rsidRPr="001955FB">
        <w:t xml:space="preserve"> command</w:t>
      </w:r>
      <w:r w:rsidR="00F62F18">
        <w:t xml:space="preserve"> at the </w:t>
      </w:r>
      <w:proofErr w:type="spellStart"/>
      <w:r w:rsidR="00F62F18">
        <w:t>termianl</w:t>
      </w:r>
      <w:proofErr w:type="spellEnd"/>
      <w:r w:rsidRPr="001955FB">
        <w:t xml:space="preserve">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w:t>
      </w:r>
      <w:r w:rsidR="009C12E4">
        <w:t>2048</w:t>
      </w:r>
      <w:r w:rsidRPr="001955FB">
        <w:t xml:space="preserve">”, was used to dump the first </w:t>
      </w:r>
      <w:r w:rsidR="009C12E4">
        <w:t>2048</w:t>
      </w:r>
      <w:r w:rsidRPr="001955FB">
        <w:t xml:space="preserve"> blocks for examination. </w:t>
      </w:r>
      <w:r w:rsidR="009C12E4">
        <w:t>The command “</w:t>
      </w:r>
      <w:proofErr w:type="spellStart"/>
      <w:r w:rsidR="009C12E4">
        <w:t>cmp</w:t>
      </w:r>
      <w:proofErr w:type="spellEnd"/>
      <w:r w:rsidR="009C12E4">
        <w:t xml:space="preserve"> </w:t>
      </w:r>
      <w:proofErr w:type="spellStart"/>
      <w:r w:rsidR="009C12E4">
        <w:t>sd_test</w:t>
      </w:r>
      <w:proofErr w:type="spellEnd"/>
      <w:r w:rsidR="009C12E4" w:rsidRPr="009C12E4">
        <w:t xml:space="preserve"> 512bytecount_rand.bin</w:t>
      </w:r>
      <w:r w:rsidR="009C12E4">
        <w:t xml:space="preserve">” returns </w:t>
      </w:r>
      <w:r w:rsidR="00F62F18">
        <w:t>0</w:t>
      </w:r>
      <w:r w:rsidR="009C12E4">
        <w:t xml:space="preserve"> if the two files are the same and the write was successful.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w:t>
      </w:r>
      <w:r w:rsidR="00F62F18">
        <w:rPr>
          <w:lang w:eastAsia="ja-JP"/>
        </w:rPr>
        <w:t>athway is the major focus of</w:t>
      </w:r>
      <w:r w:rsidRPr="001955FB">
        <w:rPr>
          <w:lang w:eastAsia="ja-JP"/>
        </w:rPr>
        <w:t xml:space="preserv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w:t>
      </w:r>
      <w:r w:rsidR="004F71B3">
        <w:rPr>
          <w:lang w:eastAsia="ja-JP"/>
        </w:rPr>
        <w:t>finite state machine</w:t>
      </w:r>
      <w:r w:rsidRPr="001955FB">
        <w:rPr>
          <w:lang w:eastAsia="ja-JP"/>
        </w:rPr>
        <w:t xml:space="preserve">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8F5F7D" w:rsidRPr="001955FB" w:rsidRDefault="008F5F7D" w:rsidP="001955FB">
      <w:pPr>
        <w:jc w:val="left"/>
        <w:rPr>
          <w:lang w:eastAsia="ja-JP"/>
        </w:rPr>
      </w:pPr>
      <w:r>
        <w:rPr>
          <w:lang w:eastAsia="ja-JP"/>
        </w:rPr>
        <w:t xml:space="preserve">Currently the component does not have error handling capabilities. The design assumes a specific SDXC card and an error free transmission environment. An error logging system could also be implemented to </w:t>
      </w:r>
      <w:r w:rsidR="00AE0B1A">
        <w:rPr>
          <w:lang w:eastAsia="ja-JP"/>
        </w:rPr>
        <w:t xml:space="preserve">log </w:t>
      </w:r>
      <w:r>
        <w:rPr>
          <w:lang w:eastAsia="ja-JP"/>
        </w:rPr>
        <w:t xml:space="preserve">certain errors </w:t>
      </w:r>
      <w:r w:rsidR="00AE0B1A">
        <w:rPr>
          <w:lang w:eastAsia="ja-JP"/>
        </w:rPr>
        <w:t>in SD communications.</w:t>
      </w:r>
      <w:r>
        <w:rPr>
          <w:lang w:eastAsia="ja-JP"/>
        </w:rPr>
        <w:t xml:space="preserve"> </w:t>
      </w:r>
      <w:bookmarkStart w:id="6" w:name="_GoBack"/>
      <w:bookmarkEnd w:id="6"/>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Default="001955FB" w:rsidP="001955FB">
      <w:pPr>
        <w:pStyle w:val="ListParagraph"/>
        <w:numPr>
          <w:ilvl w:val="0"/>
          <w:numId w:val="2"/>
        </w:numPr>
        <w:jc w:val="left"/>
        <w:rPr>
          <w:lang w:eastAsia="ja-JP"/>
        </w:rPr>
      </w:pPr>
      <w:r w:rsidRPr="001955FB">
        <w:rPr>
          <w:lang w:eastAsia="ja-JP"/>
        </w:rPr>
        <w:t>Single Block Write</w:t>
      </w:r>
    </w:p>
    <w:p w:rsidR="00250045" w:rsidRDefault="00250045" w:rsidP="001955FB">
      <w:pPr>
        <w:pStyle w:val="ListParagraph"/>
        <w:numPr>
          <w:ilvl w:val="0"/>
          <w:numId w:val="2"/>
        </w:numPr>
        <w:jc w:val="left"/>
        <w:rPr>
          <w:lang w:eastAsia="ja-JP"/>
        </w:rPr>
      </w:pPr>
      <w:r>
        <w:rPr>
          <w:lang w:eastAsia="ja-JP"/>
        </w:rPr>
        <w:t>Programming Interface</w:t>
      </w:r>
    </w:p>
    <w:p w:rsidR="00117ADD" w:rsidRDefault="004D465C" w:rsidP="00117ADD">
      <w:pPr>
        <w:pStyle w:val="ListParagraph"/>
        <w:numPr>
          <w:ilvl w:val="0"/>
          <w:numId w:val="2"/>
        </w:numPr>
        <w:jc w:val="left"/>
        <w:rPr>
          <w:lang w:eastAsia="ja-JP"/>
        </w:rPr>
      </w:pPr>
      <w:r>
        <w:rPr>
          <w:lang w:eastAsia="ja-JP"/>
        </w:rPr>
        <w:t>Error and Retry Handling</w:t>
      </w:r>
    </w:p>
    <w:p w:rsidR="00117ADD" w:rsidRDefault="00117ADD" w:rsidP="00117ADD">
      <w:pPr>
        <w:pStyle w:val="ListParagraph"/>
        <w:numPr>
          <w:ilvl w:val="0"/>
          <w:numId w:val="2"/>
        </w:numPr>
        <w:jc w:val="left"/>
        <w:rPr>
          <w:lang w:eastAsia="ja-JP"/>
        </w:rPr>
      </w:pPr>
      <w:r>
        <w:rPr>
          <w:lang w:eastAsia="ja-JP"/>
        </w:rPr>
        <w:t>Multi SD Card Bus Management</w:t>
      </w:r>
    </w:p>
    <w:p w:rsidR="00DE0248" w:rsidRPr="001955FB" w:rsidRDefault="00DE0248" w:rsidP="00117ADD">
      <w:pPr>
        <w:pStyle w:val="ListParagraph"/>
        <w:numPr>
          <w:ilvl w:val="0"/>
          <w:numId w:val="2"/>
        </w:numPr>
        <w:jc w:val="left"/>
        <w:rPr>
          <w:lang w:eastAsia="ja-JP"/>
        </w:rPr>
      </w:pPr>
      <w:r>
        <w:rPr>
          <w:lang w:eastAsia="ja-JP"/>
        </w:rPr>
        <w:t>Communication at over 50Mhz</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SanDisk SD Card Product Manual Version 2.2 Document No. 80-13-00169 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9B569E" w:rsidP="0084666B">
      <w:pPr>
        <w:jc w:val="left"/>
      </w:pPr>
      <w:hyperlink r:id="rId13" w:history="1">
        <w:r w:rsidR="00A7589C">
          <w:rPr>
            <w:rStyle w:val="Hyperlink"/>
          </w:rPr>
          <w:t>http://my-cool-projects.blogspot.com/2013/02/the-mysterious-sd-card-crc-status.html</w:t>
        </w:r>
      </w:hyperlink>
      <w:r w:rsidR="0084666B">
        <w:t>.</w:t>
      </w:r>
      <w:r w:rsidR="00A7589C">
        <w:t xml:space="preserve"> 2013.</w:t>
      </w:r>
    </w:p>
    <w:p w:rsidR="00A7589C" w:rsidRDefault="00A7589C" w:rsidP="0084666B">
      <w:pPr>
        <w:jc w:val="left"/>
      </w:pPr>
    </w:p>
    <w:p w:rsidR="00A7589C" w:rsidRDefault="00A7589C" w:rsidP="0084666B">
      <w:pPr>
        <w:jc w:val="left"/>
      </w:pPr>
      <w:proofErr w:type="spellStart"/>
      <w:r w:rsidRPr="00A7589C">
        <w:t>Bacchi</w:t>
      </w:r>
      <w:proofErr w:type="spellEnd"/>
      <w:r w:rsidRPr="00A7589C">
        <w:t xml:space="preserve"> </w:t>
      </w:r>
      <w:proofErr w:type="spellStart"/>
      <w:r w:rsidRPr="00A7589C">
        <w:t>Raffaele</w:t>
      </w:r>
      <w:proofErr w:type="spellEnd"/>
      <w:r>
        <w:t xml:space="preserve">, </w:t>
      </w:r>
      <w:proofErr w:type="spellStart"/>
      <w:r>
        <w:t>Xcore</w:t>
      </w:r>
      <w:proofErr w:type="spellEnd"/>
      <w:r>
        <w:t xml:space="preserve"> SD Card Library, (2012), </w:t>
      </w:r>
      <w:hyperlink r:id="rId14" w:history="1">
        <w:r w:rsidR="007A608D" w:rsidRPr="00373C53">
          <w:rPr>
            <w:rStyle w:val="Hyperlink"/>
          </w:rPr>
          <w:t>https://github.com/xcore/sc_sdcard</w:t>
        </w:r>
      </w:hyperlink>
      <w:r>
        <w:t>.</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9B569E" w:rsidP="001955FB">
      <w:pPr>
        <w:jc w:val="left"/>
      </w:pPr>
      <w:hyperlink r:id="rId15" w:history="1">
        <w:r w:rsidR="0084666B" w:rsidRPr="008B153C">
          <w:rPr>
            <w:rStyle w:val="Hyperlink"/>
          </w:rPr>
          <w:t>http://ghsi.de/CRC/index.php?Polynom=10001001</w:t>
        </w:r>
      </w:hyperlink>
      <w:r w:rsidR="0084666B">
        <w:t xml:space="preserve">. </w:t>
      </w:r>
      <w:r w:rsidR="00E920A5">
        <w:t>2005.</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9B569E" w:rsidP="001955FB">
      <w:pPr>
        <w:jc w:val="left"/>
      </w:pPr>
      <w:hyperlink r:id="rId16" w:history="1">
        <w:r w:rsidR="001955FB" w:rsidRPr="001016B2">
          <w:rPr>
            <w:rStyle w:val="Hyperlink"/>
          </w:rPr>
          <w:t>http://ghsi.de/CRC/index.php?Polynom=10001000000100001</w:t>
        </w:r>
      </w:hyperlink>
      <w:r w:rsidR="0084666B">
        <w:t xml:space="preserve">. </w:t>
      </w:r>
      <w:r w:rsidR="00E920A5">
        <w:t>2005.</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64EE1"/>
    <w:rsid w:val="00075F29"/>
    <w:rsid w:val="0007683F"/>
    <w:rsid w:val="00117ADD"/>
    <w:rsid w:val="0014559E"/>
    <w:rsid w:val="001955FB"/>
    <w:rsid w:val="001C1BFF"/>
    <w:rsid w:val="001C28FB"/>
    <w:rsid w:val="00250045"/>
    <w:rsid w:val="002760D7"/>
    <w:rsid w:val="00291BCE"/>
    <w:rsid w:val="00300F63"/>
    <w:rsid w:val="0034566F"/>
    <w:rsid w:val="003D0107"/>
    <w:rsid w:val="00487B8A"/>
    <w:rsid w:val="004B74E8"/>
    <w:rsid w:val="004D465C"/>
    <w:rsid w:val="004F71B3"/>
    <w:rsid w:val="006F206B"/>
    <w:rsid w:val="00794EAB"/>
    <w:rsid w:val="007A608D"/>
    <w:rsid w:val="007A6EDC"/>
    <w:rsid w:val="007B1F78"/>
    <w:rsid w:val="007C7080"/>
    <w:rsid w:val="008234ED"/>
    <w:rsid w:val="0084666B"/>
    <w:rsid w:val="00895F92"/>
    <w:rsid w:val="008B6BE9"/>
    <w:rsid w:val="008F5F7D"/>
    <w:rsid w:val="00900216"/>
    <w:rsid w:val="00954DB6"/>
    <w:rsid w:val="00994857"/>
    <w:rsid w:val="009A4DD0"/>
    <w:rsid w:val="009B569E"/>
    <w:rsid w:val="009B68FE"/>
    <w:rsid w:val="009C12E4"/>
    <w:rsid w:val="00A36C0D"/>
    <w:rsid w:val="00A7589C"/>
    <w:rsid w:val="00AE008B"/>
    <w:rsid w:val="00AE0B1A"/>
    <w:rsid w:val="00B03AE4"/>
    <w:rsid w:val="00B364E7"/>
    <w:rsid w:val="00B5777B"/>
    <w:rsid w:val="00CF6AC6"/>
    <w:rsid w:val="00D15C4C"/>
    <w:rsid w:val="00D82E3F"/>
    <w:rsid w:val="00DE0248"/>
    <w:rsid w:val="00DF7624"/>
    <w:rsid w:val="00E172D8"/>
    <w:rsid w:val="00E86CC9"/>
    <w:rsid w:val="00E920A5"/>
    <w:rsid w:val="00EA1E67"/>
    <w:rsid w:val="00F37794"/>
    <w:rsid w:val="00F44CA3"/>
    <w:rsid w:val="00F62F18"/>
    <w:rsid w:val="00F94C24"/>
    <w:rsid w:val="00FA7EE9"/>
    <w:rsid w:val="00FB5928"/>
    <w:rsid w:val="00FE36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y-cool-projects.blogspot.com/2013/02/the-mysterious-sd-card-crc-status.html.%202013"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hsi.de/CRC/index.php?Polynom=100010000001000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ghsi.de/CRC/index.php?Polynom=10001001" TargetMode="External"/><Relationship Id="rId10" Type="http://schemas.openxmlformats.org/officeDocument/2006/relationships/hyperlink" Target="http://www.ti.com/lit/ds/symlink/txb0106.pdf" TargetMode="External"/><Relationship Id="rId4" Type="http://schemas.microsoft.com/office/2007/relationships/stylesWithEffects" Target="stylesWithEffects.xml"/><Relationship Id="rId9" Type="http://schemas.openxmlformats.org/officeDocument/2006/relationships/hyperlink" Target="http://www.ti.com/lit/ds/symlink/tps22966.pdf" TargetMode="External"/><Relationship Id="rId14" Type="http://schemas.openxmlformats.org/officeDocument/2006/relationships/hyperlink" Target="https://github.com/xcore/sc_sdc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8613F-97A0-4CC6-A5EB-8D59523EF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1</Pages>
  <Words>2701</Words>
  <Characters>15398</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44</cp:revision>
  <cp:lastPrinted>2014-06-26T18:49:00Z</cp:lastPrinted>
  <dcterms:created xsi:type="dcterms:W3CDTF">2014-06-19T21:25:00Z</dcterms:created>
  <dcterms:modified xsi:type="dcterms:W3CDTF">2014-06-26T18:49:00Z</dcterms:modified>
</cp:coreProperties>
</file>